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6A4B" w:rsidRDefault="00306A4B" w:rsidP="007C708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F0132E" w:rsidRPr="00F0132E">
        <w:rPr>
          <w:b/>
          <w:noProof/>
          <w:sz w:val="24"/>
        </w:rPr>
        <w:t>232225</w:t>
      </w:r>
    </w:p>
    <w:p w:rsidR="00306A4B" w:rsidRDefault="00306A4B" w:rsidP="00306A4B">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9C2710" w:rsidP="00E13F3D">
            <w:pPr>
              <w:pStyle w:val="CRCoverPage"/>
              <w:spacing w:after="0"/>
              <w:jc w:val="right"/>
              <w:rPr>
                <w:b/>
                <w:noProof/>
                <w:sz w:val="28"/>
              </w:rPr>
            </w:pPr>
            <w:r>
              <w:rPr>
                <w:b/>
                <w:noProof/>
                <w:sz w:val="28"/>
              </w:rPr>
              <w:t>24.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BF364C" w:rsidP="00547111">
            <w:pPr>
              <w:pStyle w:val="CRCoverPage"/>
              <w:spacing w:after="0"/>
              <w:rPr>
                <w:noProof/>
                <w:lang w:eastAsia="zh-CN"/>
              </w:rPr>
            </w:pPr>
            <w:r w:rsidRPr="00BF364C">
              <w:rPr>
                <w:b/>
                <w:noProof/>
                <w:sz w:val="28"/>
              </w:rPr>
              <w:t>521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9C2710" w:rsidP="00E13F3D">
            <w:pPr>
              <w:pStyle w:val="CRCoverPage"/>
              <w:spacing w:after="0"/>
              <w:jc w:val="center"/>
              <w:rPr>
                <w:b/>
                <w:noProof/>
              </w:rPr>
            </w:pPr>
            <w:r>
              <w:rPr>
                <w:b/>
                <w:noProof/>
                <w:sz w:val="28"/>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252CC">
            <w:pPr>
              <w:pStyle w:val="CRCoverPage"/>
              <w:spacing w:after="0"/>
              <w:jc w:val="center"/>
              <w:rPr>
                <w:noProof/>
                <w:sz w:val="28"/>
              </w:rPr>
            </w:pPr>
            <w:r>
              <w:rPr>
                <w:b/>
                <w:noProof/>
                <w:sz w:val="28"/>
              </w:rPr>
              <w:t>18.</w:t>
            </w:r>
            <w:r w:rsidR="00931F24">
              <w:rPr>
                <w:b/>
                <w:noProof/>
                <w:sz w:val="28"/>
              </w:rPr>
              <w:t>2</w:t>
            </w:r>
            <w:r>
              <w:rPr>
                <w:b/>
                <w:noProof/>
                <w:sz w:val="28"/>
              </w:rPr>
              <w:t>.</w:t>
            </w:r>
            <w:r w:rsidR="005907A2">
              <w:rPr>
                <w:b/>
                <w:noProof/>
                <w:sz w:val="28"/>
              </w:rPr>
              <w:t>1</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6D7EB7"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6D7EB7"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F4770" w:rsidTr="007E461C">
        <w:tc>
          <w:tcPr>
            <w:tcW w:w="9640" w:type="dxa"/>
            <w:gridSpan w:val="11"/>
          </w:tcPr>
          <w:p w:rsidR="00EF4770" w:rsidRDefault="00EF4770" w:rsidP="007E461C">
            <w:pPr>
              <w:pStyle w:val="CRCoverPage"/>
              <w:spacing w:after="0"/>
              <w:rPr>
                <w:noProof/>
                <w:sz w:val="8"/>
                <w:szCs w:val="8"/>
              </w:rPr>
            </w:pPr>
          </w:p>
        </w:tc>
      </w:tr>
      <w:tr w:rsidR="00EF4770" w:rsidTr="007E461C">
        <w:tc>
          <w:tcPr>
            <w:tcW w:w="1843" w:type="dxa"/>
            <w:tcBorders>
              <w:top w:val="single" w:sz="4" w:space="0" w:color="auto"/>
              <w:left w:val="single" w:sz="4" w:space="0" w:color="auto"/>
            </w:tcBorders>
          </w:tcPr>
          <w:p w:rsidR="00EF4770" w:rsidRDefault="00EF4770" w:rsidP="007E461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EF4770" w:rsidRDefault="00A51017" w:rsidP="007E461C">
            <w:pPr>
              <w:pStyle w:val="CRCoverPage"/>
              <w:spacing w:after="0"/>
              <w:ind w:left="100"/>
              <w:rPr>
                <w:noProof/>
              </w:rPr>
            </w:pPr>
            <w:r w:rsidRPr="00A51017">
              <w:t xml:space="preserve">UL/DL NAS transport updates for user plane </w:t>
            </w:r>
            <w:r w:rsidR="0046454D">
              <w:t>positioning</w:t>
            </w:r>
          </w:p>
        </w:tc>
      </w:tr>
      <w:tr w:rsidR="00EF4770" w:rsidTr="007E461C">
        <w:tc>
          <w:tcPr>
            <w:tcW w:w="1843" w:type="dxa"/>
            <w:tcBorders>
              <w:left w:val="single" w:sz="4" w:space="0" w:color="auto"/>
            </w:tcBorders>
          </w:tcPr>
          <w:p w:rsidR="00EF4770" w:rsidRDefault="00EF4770" w:rsidP="007E461C">
            <w:pPr>
              <w:pStyle w:val="CRCoverPage"/>
              <w:spacing w:after="0"/>
              <w:rPr>
                <w:b/>
                <w:i/>
                <w:noProof/>
                <w:sz w:val="8"/>
                <w:szCs w:val="8"/>
              </w:rPr>
            </w:pPr>
          </w:p>
        </w:tc>
        <w:tc>
          <w:tcPr>
            <w:tcW w:w="7797" w:type="dxa"/>
            <w:gridSpan w:val="10"/>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EF4770" w:rsidRDefault="00EF4770" w:rsidP="007E461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EF4770" w:rsidTr="007E461C">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EF4770" w:rsidRDefault="00EF4770" w:rsidP="007E461C">
            <w:pPr>
              <w:pStyle w:val="CRCoverPage"/>
              <w:spacing w:after="0"/>
              <w:ind w:left="100"/>
              <w:rPr>
                <w:noProof/>
              </w:rPr>
            </w:pPr>
            <w:r>
              <w:rPr>
                <w:noProof/>
              </w:rPr>
              <w:t>C1</w:t>
            </w:r>
          </w:p>
        </w:tc>
      </w:tr>
      <w:tr w:rsidR="00EF4770" w:rsidTr="007E461C">
        <w:tc>
          <w:tcPr>
            <w:tcW w:w="1843" w:type="dxa"/>
            <w:tcBorders>
              <w:left w:val="single" w:sz="4" w:space="0" w:color="auto"/>
            </w:tcBorders>
          </w:tcPr>
          <w:p w:rsidR="00EF4770" w:rsidRDefault="00EF4770" w:rsidP="007E461C">
            <w:pPr>
              <w:pStyle w:val="CRCoverPage"/>
              <w:spacing w:after="0"/>
              <w:rPr>
                <w:b/>
                <w:i/>
                <w:noProof/>
                <w:sz w:val="8"/>
                <w:szCs w:val="8"/>
              </w:rPr>
            </w:pPr>
          </w:p>
        </w:tc>
        <w:tc>
          <w:tcPr>
            <w:tcW w:w="7797" w:type="dxa"/>
            <w:gridSpan w:val="10"/>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Work item code:</w:t>
            </w:r>
          </w:p>
        </w:tc>
        <w:tc>
          <w:tcPr>
            <w:tcW w:w="3686" w:type="dxa"/>
            <w:gridSpan w:val="5"/>
            <w:shd w:val="pct30" w:color="FFFF00" w:fill="auto"/>
          </w:tcPr>
          <w:p w:rsidR="00EF4770" w:rsidRDefault="00EF4770" w:rsidP="007E461C">
            <w:pPr>
              <w:pStyle w:val="CRCoverPage"/>
              <w:spacing w:after="0"/>
              <w:ind w:left="100"/>
              <w:rPr>
                <w:noProof/>
              </w:rPr>
            </w:pPr>
            <w:bookmarkStart w:id="1" w:name="OLE_LINK5"/>
            <w:r w:rsidRPr="00736F9E">
              <w:rPr>
                <w:noProof/>
              </w:rPr>
              <w:t>5G_eLCS_Ph3</w:t>
            </w:r>
            <w:bookmarkEnd w:id="1"/>
          </w:p>
        </w:tc>
        <w:tc>
          <w:tcPr>
            <w:tcW w:w="567" w:type="dxa"/>
            <w:tcBorders>
              <w:left w:val="nil"/>
            </w:tcBorders>
          </w:tcPr>
          <w:p w:rsidR="00EF4770" w:rsidRDefault="00EF4770" w:rsidP="007E461C">
            <w:pPr>
              <w:pStyle w:val="CRCoverPage"/>
              <w:spacing w:after="0"/>
              <w:ind w:right="100"/>
              <w:rPr>
                <w:noProof/>
              </w:rPr>
            </w:pPr>
          </w:p>
        </w:tc>
        <w:tc>
          <w:tcPr>
            <w:tcW w:w="1417" w:type="dxa"/>
            <w:gridSpan w:val="3"/>
            <w:tcBorders>
              <w:left w:val="nil"/>
            </w:tcBorders>
          </w:tcPr>
          <w:p w:rsidR="00EF4770" w:rsidRDefault="00EF4770" w:rsidP="007E461C">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EF4770" w:rsidRDefault="00EF4770" w:rsidP="007E461C">
            <w:pPr>
              <w:pStyle w:val="CRCoverPage"/>
              <w:spacing w:after="0"/>
              <w:ind w:left="100"/>
              <w:rPr>
                <w:noProof/>
              </w:rPr>
            </w:pPr>
            <w:r>
              <w:rPr>
                <w:noProof/>
              </w:rPr>
              <w:t>2023-04-10</w:t>
            </w:r>
          </w:p>
        </w:tc>
      </w:tr>
      <w:tr w:rsidR="00EF4770" w:rsidTr="007E461C">
        <w:tc>
          <w:tcPr>
            <w:tcW w:w="1843" w:type="dxa"/>
            <w:tcBorders>
              <w:left w:val="single" w:sz="4" w:space="0" w:color="auto"/>
            </w:tcBorders>
          </w:tcPr>
          <w:p w:rsidR="00EF4770" w:rsidRDefault="00EF4770" w:rsidP="007E461C">
            <w:pPr>
              <w:pStyle w:val="CRCoverPage"/>
              <w:spacing w:after="0"/>
              <w:rPr>
                <w:b/>
                <w:i/>
                <w:noProof/>
                <w:sz w:val="8"/>
                <w:szCs w:val="8"/>
              </w:rPr>
            </w:pPr>
          </w:p>
        </w:tc>
        <w:tc>
          <w:tcPr>
            <w:tcW w:w="1986" w:type="dxa"/>
            <w:gridSpan w:val="4"/>
          </w:tcPr>
          <w:p w:rsidR="00EF4770" w:rsidRDefault="00EF4770" w:rsidP="007E461C">
            <w:pPr>
              <w:pStyle w:val="CRCoverPage"/>
              <w:spacing w:after="0"/>
              <w:rPr>
                <w:noProof/>
                <w:sz w:val="8"/>
                <w:szCs w:val="8"/>
              </w:rPr>
            </w:pPr>
          </w:p>
        </w:tc>
        <w:tc>
          <w:tcPr>
            <w:tcW w:w="2267" w:type="dxa"/>
            <w:gridSpan w:val="2"/>
          </w:tcPr>
          <w:p w:rsidR="00EF4770" w:rsidRDefault="00EF4770" w:rsidP="007E461C">
            <w:pPr>
              <w:pStyle w:val="CRCoverPage"/>
              <w:spacing w:after="0"/>
              <w:rPr>
                <w:noProof/>
                <w:sz w:val="8"/>
                <w:szCs w:val="8"/>
              </w:rPr>
            </w:pPr>
          </w:p>
        </w:tc>
        <w:tc>
          <w:tcPr>
            <w:tcW w:w="1417" w:type="dxa"/>
            <w:gridSpan w:val="3"/>
          </w:tcPr>
          <w:p w:rsidR="00EF4770" w:rsidRDefault="00EF4770" w:rsidP="007E461C">
            <w:pPr>
              <w:pStyle w:val="CRCoverPage"/>
              <w:spacing w:after="0"/>
              <w:rPr>
                <w:noProof/>
                <w:sz w:val="8"/>
                <w:szCs w:val="8"/>
              </w:rPr>
            </w:pPr>
          </w:p>
        </w:tc>
        <w:tc>
          <w:tcPr>
            <w:tcW w:w="2127" w:type="dxa"/>
            <w:tcBorders>
              <w:right w:val="single" w:sz="4" w:space="0" w:color="auto"/>
            </w:tcBorders>
          </w:tcPr>
          <w:p w:rsidR="00EF4770" w:rsidRDefault="00EF4770" w:rsidP="007E461C">
            <w:pPr>
              <w:pStyle w:val="CRCoverPage"/>
              <w:spacing w:after="0"/>
              <w:rPr>
                <w:noProof/>
                <w:sz w:val="8"/>
                <w:szCs w:val="8"/>
              </w:rPr>
            </w:pPr>
          </w:p>
        </w:tc>
      </w:tr>
      <w:tr w:rsidR="00EF4770" w:rsidTr="007E461C">
        <w:trPr>
          <w:cantSplit/>
        </w:trPr>
        <w:tc>
          <w:tcPr>
            <w:tcW w:w="1843" w:type="dxa"/>
            <w:tcBorders>
              <w:left w:val="single" w:sz="4" w:space="0" w:color="auto"/>
            </w:tcBorders>
          </w:tcPr>
          <w:p w:rsidR="00EF4770" w:rsidRDefault="00EF4770" w:rsidP="007E461C">
            <w:pPr>
              <w:pStyle w:val="CRCoverPage"/>
              <w:tabs>
                <w:tab w:val="right" w:pos="1759"/>
              </w:tabs>
              <w:spacing w:after="0"/>
              <w:rPr>
                <w:b/>
                <w:i/>
                <w:noProof/>
              </w:rPr>
            </w:pPr>
            <w:r>
              <w:rPr>
                <w:b/>
                <w:i/>
                <w:noProof/>
              </w:rPr>
              <w:t>Category:</w:t>
            </w:r>
          </w:p>
        </w:tc>
        <w:tc>
          <w:tcPr>
            <w:tcW w:w="851" w:type="dxa"/>
            <w:shd w:val="pct30" w:color="FFFF00" w:fill="auto"/>
          </w:tcPr>
          <w:p w:rsidR="00EF4770" w:rsidRDefault="003D6A4C" w:rsidP="007E461C">
            <w:pPr>
              <w:pStyle w:val="CRCoverPage"/>
              <w:spacing w:after="0"/>
              <w:ind w:left="100" w:right="-609"/>
              <w:rPr>
                <w:b/>
                <w:noProof/>
              </w:rPr>
            </w:pPr>
            <w:r>
              <w:rPr>
                <w:b/>
                <w:noProof/>
              </w:rPr>
              <w:t>B</w:t>
            </w:r>
          </w:p>
        </w:tc>
        <w:tc>
          <w:tcPr>
            <w:tcW w:w="3402" w:type="dxa"/>
            <w:gridSpan w:val="5"/>
            <w:tcBorders>
              <w:left w:val="nil"/>
            </w:tcBorders>
          </w:tcPr>
          <w:p w:rsidR="00EF4770" w:rsidRDefault="00EF4770" w:rsidP="007E461C">
            <w:pPr>
              <w:pStyle w:val="CRCoverPage"/>
              <w:spacing w:after="0"/>
              <w:rPr>
                <w:noProof/>
              </w:rPr>
            </w:pPr>
          </w:p>
        </w:tc>
        <w:tc>
          <w:tcPr>
            <w:tcW w:w="1417" w:type="dxa"/>
            <w:gridSpan w:val="3"/>
            <w:tcBorders>
              <w:left w:val="nil"/>
            </w:tcBorders>
          </w:tcPr>
          <w:p w:rsidR="00EF4770" w:rsidRDefault="00EF4770" w:rsidP="007E461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EF4770" w:rsidRDefault="00EF4770" w:rsidP="007E461C">
            <w:pPr>
              <w:pStyle w:val="CRCoverPage"/>
              <w:spacing w:after="0"/>
              <w:ind w:left="100"/>
              <w:rPr>
                <w:noProof/>
              </w:rPr>
            </w:pPr>
            <w:r w:rsidRPr="00C623F6">
              <w:rPr>
                <w:noProof/>
              </w:rPr>
              <w:t>Rel-1</w:t>
            </w:r>
            <w:r>
              <w:rPr>
                <w:noProof/>
              </w:rPr>
              <w:t>8</w:t>
            </w:r>
          </w:p>
        </w:tc>
      </w:tr>
      <w:tr w:rsidR="00EF4770" w:rsidTr="007E461C">
        <w:tc>
          <w:tcPr>
            <w:tcW w:w="1843" w:type="dxa"/>
            <w:tcBorders>
              <w:left w:val="single" w:sz="4" w:space="0" w:color="auto"/>
              <w:bottom w:val="single" w:sz="4" w:space="0" w:color="auto"/>
            </w:tcBorders>
          </w:tcPr>
          <w:p w:rsidR="00EF4770" w:rsidRDefault="00EF4770" w:rsidP="007E461C">
            <w:pPr>
              <w:pStyle w:val="CRCoverPage"/>
              <w:spacing w:after="0"/>
              <w:rPr>
                <w:b/>
                <w:i/>
                <w:noProof/>
              </w:rPr>
            </w:pPr>
          </w:p>
        </w:tc>
        <w:tc>
          <w:tcPr>
            <w:tcW w:w="4677" w:type="dxa"/>
            <w:gridSpan w:val="8"/>
            <w:tcBorders>
              <w:bottom w:val="single" w:sz="4" w:space="0" w:color="auto"/>
            </w:tcBorders>
          </w:tcPr>
          <w:p w:rsidR="00EF4770" w:rsidRDefault="00EF4770" w:rsidP="007E461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EF4770" w:rsidRDefault="00EF4770" w:rsidP="007E461C">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EF4770" w:rsidRPr="007C2097" w:rsidRDefault="00EF4770" w:rsidP="007E461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F4770" w:rsidTr="007E461C">
        <w:tc>
          <w:tcPr>
            <w:tcW w:w="1843" w:type="dxa"/>
          </w:tcPr>
          <w:p w:rsidR="00EF4770" w:rsidRDefault="00EF4770" w:rsidP="007E461C">
            <w:pPr>
              <w:pStyle w:val="CRCoverPage"/>
              <w:spacing w:after="0"/>
              <w:rPr>
                <w:b/>
                <w:i/>
                <w:noProof/>
                <w:sz w:val="8"/>
                <w:szCs w:val="8"/>
              </w:rPr>
            </w:pPr>
          </w:p>
        </w:tc>
        <w:tc>
          <w:tcPr>
            <w:tcW w:w="7797" w:type="dxa"/>
            <w:gridSpan w:val="10"/>
          </w:tcPr>
          <w:p w:rsidR="00EF4770" w:rsidRDefault="00EF4770" w:rsidP="007E461C">
            <w:pPr>
              <w:pStyle w:val="CRCoverPage"/>
              <w:spacing w:after="0"/>
              <w:rPr>
                <w:noProof/>
                <w:sz w:val="8"/>
                <w:szCs w:val="8"/>
              </w:rPr>
            </w:pPr>
          </w:p>
        </w:tc>
      </w:tr>
      <w:tr w:rsidR="00EF4770" w:rsidTr="007E461C">
        <w:tc>
          <w:tcPr>
            <w:tcW w:w="2694" w:type="dxa"/>
            <w:gridSpan w:val="2"/>
            <w:tcBorders>
              <w:top w:val="single" w:sz="4" w:space="0" w:color="auto"/>
              <w:left w:val="single" w:sz="4" w:space="0" w:color="auto"/>
            </w:tcBorders>
          </w:tcPr>
          <w:p w:rsidR="00EF4770" w:rsidRDefault="00EF4770" w:rsidP="007E461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F4770" w:rsidRDefault="00B644EB" w:rsidP="007E461C">
            <w:pPr>
              <w:pStyle w:val="CRCoverPage"/>
              <w:spacing w:after="0"/>
              <w:ind w:left="100"/>
              <w:rPr>
                <w:noProof/>
                <w:lang w:eastAsia="zh-CN"/>
              </w:rPr>
            </w:pPr>
            <w:r>
              <w:t xml:space="preserve">SA2 has agreed stage 2 procedures for </w:t>
            </w:r>
            <w:r w:rsidRPr="00507ED7">
              <w:rPr>
                <w:lang w:eastAsia="zh-CN"/>
              </w:rPr>
              <w:t>user plane connection</w:t>
            </w:r>
            <w:r>
              <w:rPr>
                <w:lang w:eastAsia="zh-CN"/>
              </w:rPr>
              <w:t xml:space="preserve"> establishment</w:t>
            </w:r>
            <w:r w:rsidRPr="00CD29D4">
              <w:rPr>
                <w:noProof/>
                <w:sz w:val="21"/>
                <w:szCs w:val="21"/>
                <w:lang w:eastAsia="zh-CN"/>
              </w:rPr>
              <w:t xml:space="preserve"> between </w:t>
            </w:r>
            <w:r>
              <w:rPr>
                <w:noProof/>
                <w:sz w:val="21"/>
                <w:szCs w:val="21"/>
                <w:lang w:eastAsia="zh-CN"/>
              </w:rPr>
              <w:t xml:space="preserve">the </w:t>
            </w:r>
            <w:r w:rsidRPr="00CD29D4">
              <w:rPr>
                <w:noProof/>
                <w:sz w:val="21"/>
                <w:szCs w:val="21"/>
                <w:lang w:eastAsia="zh-CN"/>
              </w:rPr>
              <w:t xml:space="preserve">UE and </w:t>
            </w:r>
            <w:r>
              <w:rPr>
                <w:noProof/>
                <w:sz w:val="21"/>
                <w:szCs w:val="21"/>
                <w:lang w:eastAsia="zh-CN"/>
              </w:rPr>
              <w:t xml:space="preserve">the </w:t>
            </w:r>
            <w:r w:rsidRPr="00CD29D4">
              <w:rPr>
                <w:noProof/>
                <w:sz w:val="21"/>
                <w:szCs w:val="21"/>
                <w:lang w:eastAsia="zh-CN"/>
              </w:rPr>
              <w:t>LMF</w:t>
            </w:r>
            <w:r>
              <w:t xml:space="preserve"> for user plane positioning.</w:t>
            </w:r>
          </w:p>
          <w:p w:rsidR="00EF4770" w:rsidRDefault="00EF4770" w:rsidP="007E461C">
            <w:pPr>
              <w:pStyle w:val="CRCoverPage"/>
              <w:spacing w:after="0"/>
              <w:ind w:left="100"/>
              <w:rPr>
                <w:noProof/>
                <w:lang w:eastAsia="zh-CN"/>
              </w:rPr>
            </w:pPr>
          </w:p>
          <w:p w:rsidR="0032483D" w:rsidRDefault="00F675AB" w:rsidP="007E461C">
            <w:pPr>
              <w:pStyle w:val="CRCoverPage"/>
              <w:spacing w:after="0"/>
              <w:ind w:left="100"/>
              <w:rPr>
                <w:lang w:val="en-US"/>
              </w:rPr>
            </w:pPr>
            <w:r>
              <w:rPr>
                <w:lang w:val="en-US"/>
              </w:rPr>
              <w:t>The discussion paper C1-</w:t>
            </w:r>
            <w:r w:rsidR="00842711" w:rsidRPr="00842711">
              <w:rPr>
                <w:lang w:val="en-US"/>
              </w:rPr>
              <w:t>23222</w:t>
            </w:r>
            <w:r w:rsidR="00842711">
              <w:rPr>
                <w:lang w:val="en-US"/>
              </w:rPr>
              <w:t xml:space="preserve">4 </w:t>
            </w:r>
            <w:r>
              <w:rPr>
                <w:lang w:val="en-US"/>
              </w:rPr>
              <w:t xml:space="preserve">has provided </w:t>
            </w:r>
            <w:r>
              <w:rPr>
                <w:noProof/>
                <w:sz w:val="21"/>
                <w:szCs w:val="21"/>
                <w:lang w:eastAsia="zh-CN"/>
              </w:rPr>
              <w:t xml:space="preserve">principles of stage 2 procedures for </w:t>
            </w:r>
            <w:r w:rsidRPr="00507ED7">
              <w:rPr>
                <w:lang w:eastAsia="zh-CN"/>
              </w:rPr>
              <w:t>user plane connection</w:t>
            </w:r>
            <w:r w:rsidRPr="00CD29D4">
              <w:rPr>
                <w:noProof/>
                <w:sz w:val="21"/>
                <w:szCs w:val="21"/>
                <w:lang w:eastAsia="zh-CN"/>
              </w:rPr>
              <w:t xml:space="preserve"> between </w:t>
            </w:r>
            <w:r>
              <w:rPr>
                <w:noProof/>
                <w:sz w:val="21"/>
                <w:szCs w:val="21"/>
                <w:lang w:eastAsia="zh-CN"/>
              </w:rPr>
              <w:t xml:space="preserve">the </w:t>
            </w:r>
            <w:r w:rsidRPr="00CD29D4">
              <w:rPr>
                <w:noProof/>
                <w:sz w:val="21"/>
                <w:szCs w:val="21"/>
                <w:lang w:eastAsia="zh-CN"/>
              </w:rPr>
              <w:t xml:space="preserve">UE and </w:t>
            </w:r>
            <w:r>
              <w:rPr>
                <w:noProof/>
                <w:sz w:val="21"/>
                <w:szCs w:val="21"/>
                <w:lang w:eastAsia="zh-CN"/>
              </w:rPr>
              <w:t xml:space="preserve">the </w:t>
            </w:r>
            <w:r w:rsidRPr="00CD29D4">
              <w:rPr>
                <w:noProof/>
                <w:sz w:val="21"/>
                <w:szCs w:val="21"/>
                <w:lang w:eastAsia="zh-CN"/>
              </w:rPr>
              <w:t>LMF</w:t>
            </w:r>
            <w:r>
              <w:rPr>
                <w:noProof/>
                <w:sz w:val="21"/>
                <w:szCs w:val="21"/>
                <w:lang w:eastAsia="zh-CN"/>
              </w:rPr>
              <w:t xml:space="preserve"> from stage 3 protocol perspective</w:t>
            </w:r>
            <w:r>
              <w:rPr>
                <w:lang w:val="en-US"/>
              </w:rPr>
              <w:t>.</w:t>
            </w:r>
          </w:p>
          <w:p w:rsidR="00011BFC" w:rsidRDefault="00011BFC" w:rsidP="007E461C">
            <w:pPr>
              <w:pStyle w:val="CRCoverPage"/>
              <w:spacing w:after="0"/>
              <w:ind w:left="100"/>
              <w:rPr>
                <w:noProof/>
                <w:lang w:eastAsia="zh-CN"/>
              </w:rPr>
            </w:pPr>
          </w:p>
          <w:p w:rsidR="00011BFC" w:rsidRPr="00011BFC" w:rsidRDefault="00011BFC" w:rsidP="00011BFC">
            <w:pPr>
              <w:pStyle w:val="CRCoverPage"/>
              <w:spacing w:after="0"/>
              <w:ind w:left="100"/>
              <w:rPr>
                <w:lang w:val="en-US"/>
              </w:rPr>
            </w:pPr>
            <w:r w:rsidRPr="00011BFC">
              <w:rPr>
                <w:lang w:val="en-US"/>
              </w:rPr>
              <w:t>Based on pri</w:t>
            </w:r>
            <w:r w:rsidR="00740271">
              <w:rPr>
                <w:lang w:val="en-US"/>
              </w:rPr>
              <w:t>n</w:t>
            </w:r>
            <w:r w:rsidRPr="00011BFC">
              <w:rPr>
                <w:lang w:val="en-US"/>
              </w:rPr>
              <w:t xml:space="preserve">ciples, it </w:t>
            </w:r>
            <w:proofErr w:type="spellStart"/>
            <w:r w:rsidRPr="00011BFC">
              <w:rPr>
                <w:lang w:val="en-US"/>
              </w:rPr>
              <w:t>futher</w:t>
            </w:r>
            <w:proofErr w:type="spellEnd"/>
            <w:r w:rsidRPr="00011BFC">
              <w:rPr>
                <w:lang w:val="en-US"/>
              </w:rPr>
              <w:t xml:space="preserve"> discussed the NAS protocol impacts and following proposals were provided:</w:t>
            </w:r>
          </w:p>
          <w:p w:rsidR="00011BFC" w:rsidRDefault="00011BFC" w:rsidP="00011BFC">
            <w:pPr>
              <w:pStyle w:val="CRCoverPage"/>
              <w:spacing w:after="0"/>
              <w:ind w:left="100"/>
              <w:rPr>
                <w:b/>
                <w:noProof/>
                <w:u w:val="single"/>
              </w:rPr>
            </w:pPr>
            <w:r>
              <w:rPr>
                <w:b/>
                <w:noProof/>
                <w:u w:val="single"/>
              </w:rPr>
              <w:t xml:space="preserve">Proposal #1. It proposes to update the </w:t>
            </w:r>
            <w:r w:rsidRPr="009F7FE5">
              <w:rPr>
                <w:b/>
                <w:noProof/>
                <w:u w:val="single"/>
              </w:rPr>
              <w:t>UL/DL NAS transport procedure</w:t>
            </w:r>
            <w:r>
              <w:rPr>
                <w:b/>
                <w:noProof/>
                <w:u w:val="single"/>
              </w:rPr>
              <w:t xml:space="preserve"> and to add a </w:t>
            </w:r>
            <w:r w:rsidRPr="009F7FE5">
              <w:rPr>
                <w:b/>
                <w:noProof/>
                <w:u w:val="single"/>
              </w:rPr>
              <w:t>new Payload container type value</w:t>
            </w:r>
            <w:r>
              <w:rPr>
                <w:b/>
                <w:noProof/>
                <w:u w:val="single"/>
              </w:rPr>
              <w:t xml:space="preserve"> for the u</w:t>
            </w:r>
            <w:r w:rsidRPr="009F7FE5">
              <w:rPr>
                <w:b/>
                <w:noProof/>
                <w:u w:val="single"/>
              </w:rPr>
              <w:t xml:space="preserve">ser </w:t>
            </w:r>
            <w:r>
              <w:rPr>
                <w:b/>
                <w:noProof/>
                <w:u w:val="single"/>
              </w:rPr>
              <w:t>p</w:t>
            </w:r>
            <w:r w:rsidRPr="009F7FE5">
              <w:rPr>
                <w:b/>
                <w:noProof/>
                <w:u w:val="single"/>
              </w:rPr>
              <w:t xml:space="preserve">lane </w:t>
            </w:r>
            <w:r>
              <w:rPr>
                <w:b/>
                <w:noProof/>
                <w:u w:val="single"/>
              </w:rPr>
              <w:t>c</w:t>
            </w:r>
            <w:r w:rsidRPr="009F7FE5">
              <w:rPr>
                <w:b/>
                <w:noProof/>
                <w:u w:val="single"/>
              </w:rPr>
              <w:t xml:space="preserve">onnection </w:t>
            </w:r>
            <w:r>
              <w:rPr>
                <w:b/>
                <w:noProof/>
                <w:u w:val="single"/>
              </w:rPr>
              <w:t xml:space="preserve">establishment </w:t>
            </w:r>
            <w:r w:rsidRPr="009F7FE5">
              <w:rPr>
                <w:b/>
                <w:noProof/>
                <w:u w:val="single"/>
              </w:rPr>
              <w:t xml:space="preserve">between </w:t>
            </w:r>
            <w:r>
              <w:rPr>
                <w:b/>
                <w:noProof/>
                <w:u w:val="single"/>
              </w:rPr>
              <w:t xml:space="preserve">the </w:t>
            </w:r>
            <w:r w:rsidRPr="009F7FE5">
              <w:rPr>
                <w:b/>
                <w:noProof/>
                <w:u w:val="single"/>
              </w:rPr>
              <w:t xml:space="preserve">UE and </w:t>
            </w:r>
            <w:r>
              <w:rPr>
                <w:b/>
                <w:noProof/>
                <w:u w:val="single"/>
              </w:rPr>
              <w:t xml:space="preserve">the </w:t>
            </w:r>
            <w:r w:rsidRPr="009F7FE5">
              <w:rPr>
                <w:b/>
                <w:noProof/>
                <w:u w:val="single"/>
              </w:rPr>
              <w:t>LMF</w:t>
            </w:r>
            <w:r>
              <w:rPr>
                <w:b/>
                <w:noProof/>
                <w:u w:val="single"/>
              </w:rPr>
              <w:t>.</w:t>
            </w:r>
          </w:p>
          <w:p w:rsidR="00011BFC" w:rsidRPr="00011BFC" w:rsidRDefault="00011BFC" w:rsidP="00011BFC">
            <w:pPr>
              <w:pStyle w:val="CRCoverPage"/>
              <w:spacing w:after="0"/>
              <w:ind w:left="100"/>
              <w:rPr>
                <w:b/>
                <w:noProof/>
                <w:u w:val="single"/>
              </w:rPr>
            </w:pPr>
          </w:p>
          <w:p w:rsidR="00011BFC" w:rsidRDefault="00011BFC" w:rsidP="00011BFC">
            <w:pPr>
              <w:pStyle w:val="CRCoverPage"/>
              <w:spacing w:after="0"/>
              <w:ind w:left="100"/>
              <w:rPr>
                <w:noProof/>
                <w:lang w:eastAsia="zh-CN"/>
              </w:rPr>
            </w:pPr>
            <w:r>
              <w:rPr>
                <w:b/>
                <w:noProof/>
                <w:u w:val="single"/>
              </w:rPr>
              <w:t xml:space="preserve">Proposal #2. It proposes to add ENs for the content definition of </w:t>
            </w:r>
            <w:r w:rsidRPr="0054080C">
              <w:rPr>
                <w:b/>
                <w:noProof/>
                <w:u w:val="single"/>
              </w:rPr>
              <w:t>user plane information</w:t>
            </w:r>
            <w:r>
              <w:rPr>
                <w:b/>
                <w:noProof/>
                <w:u w:val="single"/>
              </w:rPr>
              <w:t xml:space="preserve"> used for the u</w:t>
            </w:r>
            <w:r w:rsidRPr="009F7FE5">
              <w:rPr>
                <w:b/>
                <w:noProof/>
                <w:u w:val="single"/>
              </w:rPr>
              <w:t xml:space="preserve">ser </w:t>
            </w:r>
            <w:r>
              <w:rPr>
                <w:b/>
                <w:noProof/>
                <w:u w:val="single"/>
              </w:rPr>
              <w:t>p</w:t>
            </w:r>
            <w:r w:rsidRPr="009F7FE5">
              <w:rPr>
                <w:b/>
                <w:noProof/>
                <w:u w:val="single"/>
              </w:rPr>
              <w:t xml:space="preserve">lane </w:t>
            </w:r>
            <w:r>
              <w:rPr>
                <w:b/>
                <w:noProof/>
                <w:u w:val="single"/>
              </w:rPr>
              <w:t>c</w:t>
            </w:r>
            <w:r w:rsidRPr="009F7FE5">
              <w:rPr>
                <w:b/>
                <w:noProof/>
                <w:u w:val="single"/>
              </w:rPr>
              <w:t xml:space="preserve">onnection </w:t>
            </w:r>
            <w:r>
              <w:rPr>
                <w:b/>
                <w:noProof/>
                <w:u w:val="single"/>
              </w:rPr>
              <w:t xml:space="preserve">establishment </w:t>
            </w:r>
            <w:r w:rsidRPr="009F7FE5">
              <w:rPr>
                <w:b/>
                <w:noProof/>
                <w:u w:val="single"/>
              </w:rPr>
              <w:t xml:space="preserve">between </w:t>
            </w:r>
            <w:r>
              <w:rPr>
                <w:b/>
                <w:noProof/>
                <w:u w:val="single"/>
              </w:rPr>
              <w:t xml:space="preserve">the </w:t>
            </w:r>
            <w:r w:rsidRPr="009F7FE5">
              <w:rPr>
                <w:b/>
                <w:noProof/>
                <w:u w:val="single"/>
              </w:rPr>
              <w:t xml:space="preserve">UE and </w:t>
            </w:r>
            <w:r>
              <w:rPr>
                <w:b/>
                <w:noProof/>
                <w:u w:val="single"/>
              </w:rPr>
              <w:t xml:space="preserve">the </w:t>
            </w:r>
            <w:r w:rsidRPr="009F7FE5">
              <w:rPr>
                <w:b/>
                <w:noProof/>
                <w:u w:val="single"/>
              </w:rPr>
              <w:t>LMF</w:t>
            </w:r>
            <w:r>
              <w:rPr>
                <w:b/>
                <w:noProof/>
                <w:u w:val="single"/>
              </w:rPr>
              <w:t>.</w:t>
            </w:r>
          </w:p>
          <w:p w:rsidR="00EF4770" w:rsidRDefault="00EF4770" w:rsidP="00397961">
            <w:pPr>
              <w:pStyle w:val="CRCoverPage"/>
              <w:spacing w:after="0"/>
              <w:ind w:left="100"/>
              <w:rPr>
                <w:noProof/>
              </w:rPr>
            </w:pP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sz w:val="8"/>
                <w:szCs w:val="8"/>
              </w:rPr>
            </w:pPr>
          </w:p>
        </w:tc>
        <w:tc>
          <w:tcPr>
            <w:tcW w:w="6946" w:type="dxa"/>
            <w:gridSpan w:val="9"/>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2694" w:type="dxa"/>
            <w:gridSpan w:val="2"/>
            <w:tcBorders>
              <w:left w:val="single" w:sz="4" w:space="0" w:color="auto"/>
            </w:tcBorders>
          </w:tcPr>
          <w:p w:rsidR="00EF4770" w:rsidRDefault="00EF4770" w:rsidP="007E461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EF4770" w:rsidRDefault="00EF4770" w:rsidP="007E461C">
            <w:pPr>
              <w:pStyle w:val="CRCoverPage"/>
              <w:spacing w:after="0"/>
              <w:ind w:left="100"/>
              <w:rPr>
                <w:noProof/>
              </w:rPr>
            </w:pPr>
            <w:r>
              <w:rPr>
                <w:rFonts w:hint="eastAsia"/>
                <w:noProof/>
                <w:lang w:eastAsia="zh-CN"/>
              </w:rPr>
              <w:t>I</w:t>
            </w:r>
            <w:r>
              <w:rPr>
                <w:noProof/>
                <w:lang w:eastAsia="zh-CN"/>
              </w:rPr>
              <w:t xml:space="preserve">t proposes to </w:t>
            </w:r>
            <w:r w:rsidR="004F5856">
              <w:rPr>
                <w:noProof/>
                <w:lang w:eastAsia="zh-CN"/>
              </w:rPr>
              <w:t xml:space="preserve">implement proposals in the reason for change for </w:t>
            </w:r>
            <w:r w:rsidR="00FB274F">
              <w:rPr>
                <w:noProof/>
                <w:lang w:eastAsia="zh-CN"/>
              </w:rPr>
              <w:t>user plane positioning</w:t>
            </w:r>
            <w:r>
              <w:t>.</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sz w:val="8"/>
                <w:szCs w:val="8"/>
              </w:rPr>
            </w:pPr>
          </w:p>
        </w:tc>
        <w:tc>
          <w:tcPr>
            <w:tcW w:w="6946" w:type="dxa"/>
            <w:gridSpan w:val="9"/>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2694" w:type="dxa"/>
            <w:gridSpan w:val="2"/>
            <w:tcBorders>
              <w:left w:val="single" w:sz="4" w:space="0" w:color="auto"/>
              <w:bottom w:val="single" w:sz="4" w:space="0" w:color="auto"/>
            </w:tcBorders>
          </w:tcPr>
          <w:p w:rsidR="00EF4770" w:rsidRDefault="00EF4770" w:rsidP="007E461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F4770" w:rsidRDefault="00EF4770" w:rsidP="007E461C">
            <w:pPr>
              <w:pStyle w:val="CRCoverPage"/>
              <w:spacing w:after="0"/>
              <w:ind w:left="100"/>
              <w:rPr>
                <w:noProof/>
              </w:rPr>
            </w:pPr>
            <w:r>
              <w:rPr>
                <w:rFonts w:hint="eastAsia"/>
                <w:noProof/>
                <w:lang w:eastAsia="zh-CN"/>
              </w:rPr>
              <w:t>T</w:t>
            </w:r>
            <w:r>
              <w:rPr>
                <w:noProof/>
                <w:lang w:eastAsia="zh-CN"/>
              </w:rPr>
              <w:t xml:space="preserve">he </w:t>
            </w:r>
            <w:r w:rsidR="00571005">
              <w:rPr>
                <w:noProof/>
                <w:lang w:eastAsia="zh-CN"/>
              </w:rPr>
              <w:t xml:space="preserve">stage 2 requirements on </w:t>
            </w:r>
            <w:r w:rsidR="00571005" w:rsidRPr="00507ED7">
              <w:rPr>
                <w:lang w:eastAsia="zh-CN"/>
              </w:rPr>
              <w:t>user plane connection</w:t>
            </w:r>
            <w:r w:rsidR="00571005">
              <w:rPr>
                <w:lang w:eastAsia="zh-CN"/>
              </w:rPr>
              <w:t xml:space="preserve"> establishment</w:t>
            </w:r>
            <w:r w:rsidR="00571005" w:rsidRPr="00CD29D4">
              <w:rPr>
                <w:noProof/>
                <w:sz w:val="21"/>
                <w:szCs w:val="21"/>
                <w:lang w:eastAsia="zh-CN"/>
              </w:rPr>
              <w:t xml:space="preserve"> between </w:t>
            </w:r>
            <w:r w:rsidR="00571005">
              <w:rPr>
                <w:noProof/>
                <w:sz w:val="21"/>
                <w:szCs w:val="21"/>
                <w:lang w:eastAsia="zh-CN"/>
              </w:rPr>
              <w:t xml:space="preserve">the </w:t>
            </w:r>
            <w:r w:rsidR="00571005" w:rsidRPr="00CD29D4">
              <w:rPr>
                <w:noProof/>
                <w:sz w:val="21"/>
                <w:szCs w:val="21"/>
                <w:lang w:eastAsia="zh-CN"/>
              </w:rPr>
              <w:t xml:space="preserve">UE and </w:t>
            </w:r>
            <w:r w:rsidR="00571005">
              <w:rPr>
                <w:noProof/>
                <w:sz w:val="21"/>
                <w:szCs w:val="21"/>
                <w:lang w:eastAsia="zh-CN"/>
              </w:rPr>
              <w:t xml:space="preserve">the </w:t>
            </w:r>
            <w:r w:rsidR="00571005" w:rsidRPr="00CD29D4">
              <w:rPr>
                <w:noProof/>
                <w:sz w:val="21"/>
                <w:szCs w:val="21"/>
                <w:lang w:eastAsia="zh-CN"/>
              </w:rPr>
              <w:t>LMF</w:t>
            </w:r>
            <w:r w:rsidR="00571005">
              <w:t xml:space="preserve"> for user plane positioning</w:t>
            </w:r>
            <w:r w:rsidR="004F40E9">
              <w:t xml:space="preserve"> is not implemented in stage 3</w:t>
            </w:r>
            <w:r>
              <w:t>.</w:t>
            </w:r>
          </w:p>
        </w:tc>
      </w:tr>
      <w:tr w:rsidR="00EF4770" w:rsidTr="007E461C">
        <w:tc>
          <w:tcPr>
            <w:tcW w:w="2694" w:type="dxa"/>
            <w:gridSpan w:val="2"/>
          </w:tcPr>
          <w:p w:rsidR="00EF4770" w:rsidRDefault="00EF4770" w:rsidP="007E461C">
            <w:pPr>
              <w:pStyle w:val="CRCoverPage"/>
              <w:spacing w:after="0"/>
              <w:rPr>
                <w:b/>
                <w:i/>
                <w:noProof/>
                <w:sz w:val="8"/>
                <w:szCs w:val="8"/>
              </w:rPr>
            </w:pPr>
          </w:p>
        </w:tc>
        <w:tc>
          <w:tcPr>
            <w:tcW w:w="6946" w:type="dxa"/>
            <w:gridSpan w:val="9"/>
          </w:tcPr>
          <w:p w:rsidR="00EF4770" w:rsidRDefault="00EF4770" w:rsidP="007E461C">
            <w:pPr>
              <w:pStyle w:val="CRCoverPage"/>
              <w:spacing w:after="0"/>
              <w:rPr>
                <w:noProof/>
                <w:sz w:val="8"/>
                <w:szCs w:val="8"/>
              </w:rPr>
            </w:pPr>
          </w:p>
        </w:tc>
      </w:tr>
      <w:tr w:rsidR="00EF4770" w:rsidTr="007E461C">
        <w:tc>
          <w:tcPr>
            <w:tcW w:w="2694" w:type="dxa"/>
            <w:gridSpan w:val="2"/>
            <w:tcBorders>
              <w:top w:val="single" w:sz="4" w:space="0" w:color="auto"/>
              <w:left w:val="single" w:sz="4" w:space="0" w:color="auto"/>
            </w:tcBorders>
          </w:tcPr>
          <w:p w:rsidR="00EF4770" w:rsidRDefault="00EF4770" w:rsidP="007E461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EF4770" w:rsidRDefault="005A7F0B" w:rsidP="007E461C">
            <w:pPr>
              <w:pStyle w:val="CRCoverPage"/>
              <w:spacing w:after="0"/>
              <w:ind w:left="100"/>
              <w:rPr>
                <w:noProof/>
              </w:rPr>
            </w:pPr>
            <w:r w:rsidRPr="004D3578">
              <w:t>2</w:t>
            </w:r>
            <w:r>
              <w:t xml:space="preserve">, </w:t>
            </w:r>
            <w:r w:rsidR="00CC4E9C">
              <w:t xml:space="preserve">5.4.5.1, </w:t>
            </w:r>
            <w:r w:rsidR="00BA66D9">
              <w:t xml:space="preserve">5.4.5.2.1, </w:t>
            </w:r>
            <w:r w:rsidR="00D20732" w:rsidRPr="00DB54EF">
              <w:t>5.4.5.2.2</w:t>
            </w:r>
            <w:r w:rsidR="00D20732">
              <w:t xml:space="preserve">, </w:t>
            </w:r>
            <w:r w:rsidR="009B75E1" w:rsidRPr="006B6569">
              <w:t>5.4.5.2.3</w:t>
            </w:r>
            <w:r w:rsidR="009B75E1">
              <w:t xml:space="preserve">, 5.4.5.3.1, </w:t>
            </w:r>
            <w:r w:rsidR="0080270C">
              <w:t xml:space="preserve">5.4.5.3.2, </w:t>
            </w:r>
            <w:r w:rsidR="00BD2B68">
              <w:t xml:space="preserve">5.4.5.3.3, </w:t>
            </w:r>
            <w:r w:rsidR="00BD2B68">
              <w:rPr>
                <w:rFonts w:eastAsia="Malgun Gothic"/>
                <w:lang w:val="en-US"/>
              </w:rPr>
              <w:t>9.11</w:t>
            </w:r>
            <w:r w:rsidR="00BD2B68" w:rsidRPr="00B220C0">
              <w:rPr>
                <w:rFonts w:eastAsia="Malgun Gothic"/>
                <w:lang w:val="en-US"/>
              </w:rPr>
              <w:t>.</w:t>
            </w:r>
            <w:r w:rsidR="00BD2B68">
              <w:rPr>
                <w:rFonts w:eastAsia="Malgun Gothic"/>
                <w:lang w:val="en-US"/>
              </w:rPr>
              <w:t>3.39, 9.11</w:t>
            </w:r>
            <w:r w:rsidR="00BD2B68" w:rsidRPr="00B220C0">
              <w:rPr>
                <w:rFonts w:eastAsia="Malgun Gothic"/>
                <w:lang w:val="en-US"/>
              </w:rPr>
              <w:t>.</w:t>
            </w:r>
            <w:r w:rsidR="00BD2B68">
              <w:rPr>
                <w:rFonts w:eastAsia="Malgun Gothic"/>
                <w:lang w:val="en-US"/>
              </w:rPr>
              <w:t>3.40</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sz w:val="8"/>
                <w:szCs w:val="8"/>
              </w:rPr>
            </w:pPr>
          </w:p>
        </w:tc>
        <w:tc>
          <w:tcPr>
            <w:tcW w:w="6946" w:type="dxa"/>
            <w:gridSpan w:val="9"/>
            <w:tcBorders>
              <w:right w:val="single" w:sz="4" w:space="0" w:color="auto"/>
            </w:tcBorders>
          </w:tcPr>
          <w:p w:rsidR="00EF4770" w:rsidRDefault="00EF4770" w:rsidP="007E461C">
            <w:pPr>
              <w:pStyle w:val="CRCoverPage"/>
              <w:spacing w:after="0"/>
              <w:rPr>
                <w:noProof/>
                <w:sz w:val="8"/>
                <w:szCs w:val="8"/>
              </w:rPr>
            </w:pPr>
          </w:p>
        </w:tc>
      </w:tr>
      <w:tr w:rsidR="00EF4770" w:rsidTr="007E461C">
        <w:tc>
          <w:tcPr>
            <w:tcW w:w="2694" w:type="dxa"/>
            <w:gridSpan w:val="2"/>
            <w:tcBorders>
              <w:left w:val="single" w:sz="4" w:space="0" w:color="auto"/>
            </w:tcBorders>
          </w:tcPr>
          <w:p w:rsidR="00EF4770" w:rsidRDefault="00EF4770" w:rsidP="007E461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EF4770" w:rsidRDefault="00EF4770" w:rsidP="007E461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F4770" w:rsidRDefault="00EF4770" w:rsidP="007E461C">
            <w:pPr>
              <w:pStyle w:val="CRCoverPage"/>
              <w:spacing w:after="0"/>
              <w:jc w:val="center"/>
              <w:rPr>
                <w:b/>
                <w:caps/>
                <w:noProof/>
              </w:rPr>
            </w:pPr>
            <w:r>
              <w:rPr>
                <w:b/>
                <w:caps/>
                <w:noProof/>
              </w:rPr>
              <w:t>N</w:t>
            </w:r>
          </w:p>
        </w:tc>
        <w:tc>
          <w:tcPr>
            <w:tcW w:w="2977" w:type="dxa"/>
            <w:gridSpan w:val="4"/>
          </w:tcPr>
          <w:p w:rsidR="00EF4770" w:rsidRDefault="00EF4770" w:rsidP="007E461C">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EF4770" w:rsidRDefault="00EF4770" w:rsidP="007E461C">
            <w:pPr>
              <w:pStyle w:val="CRCoverPage"/>
              <w:spacing w:after="0"/>
              <w:ind w:left="99"/>
              <w:rPr>
                <w:noProof/>
              </w:rPr>
            </w:pPr>
          </w:p>
        </w:tc>
      </w:tr>
      <w:tr w:rsidR="00EF4770" w:rsidTr="007E461C">
        <w:tc>
          <w:tcPr>
            <w:tcW w:w="2694" w:type="dxa"/>
            <w:gridSpan w:val="2"/>
            <w:tcBorders>
              <w:left w:val="single" w:sz="4" w:space="0" w:color="auto"/>
            </w:tcBorders>
          </w:tcPr>
          <w:p w:rsidR="00EF4770" w:rsidRDefault="00EF4770" w:rsidP="007E461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EF4770" w:rsidRDefault="00EF4770" w:rsidP="007E46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F4770" w:rsidRDefault="00EF4770" w:rsidP="007E461C">
            <w:pPr>
              <w:pStyle w:val="CRCoverPage"/>
              <w:spacing w:after="0"/>
              <w:jc w:val="center"/>
              <w:rPr>
                <w:b/>
                <w:caps/>
                <w:noProof/>
              </w:rPr>
            </w:pPr>
            <w:r>
              <w:rPr>
                <w:b/>
                <w:caps/>
                <w:noProof/>
              </w:rPr>
              <w:t>X</w:t>
            </w:r>
          </w:p>
        </w:tc>
        <w:tc>
          <w:tcPr>
            <w:tcW w:w="2977" w:type="dxa"/>
            <w:gridSpan w:val="4"/>
          </w:tcPr>
          <w:p w:rsidR="00EF4770" w:rsidRDefault="00EF4770" w:rsidP="007E461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EF4770" w:rsidRDefault="00EF4770" w:rsidP="007E461C">
            <w:pPr>
              <w:pStyle w:val="CRCoverPage"/>
              <w:spacing w:after="0"/>
              <w:ind w:left="99"/>
              <w:rPr>
                <w:noProof/>
              </w:rPr>
            </w:pPr>
            <w:r>
              <w:rPr>
                <w:noProof/>
              </w:rPr>
              <w:t xml:space="preserve">TS/TR ... CR ... </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EF4770" w:rsidRDefault="00EF4770" w:rsidP="007E46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F4770" w:rsidRDefault="00EF4770" w:rsidP="007E461C">
            <w:pPr>
              <w:pStyle w:val="CRCoverPage"/>
              <w:spacing w:after="0"/>
              <w:jc w:val="center"/>
              <w:rPr>
                <w:b/>
                <w:caps/>
                <w:noProof/>
              </w:rPr>
            </w:pPr>
            <w:r>
              <w:rPr>
                <w:b/>
                <w:caps/>
                <w:noProof/>
              </w:rPr>
              <w:t>X</w:t>
            </w:r>
          </w:p>
        </w:tc>
        <w:tc>
          <w:tcPr>
            <w:tcW w:w="2977" w:type="dxa"/>
            <w:gridSpan w:val="4"/>
          </w:tcPr>
          <w:p w:rsidR="00EF4770" w:rsidRDefault="00EF4770" w:rsidP="007E461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EF4770" w:rsidRDefault="00EF4770" w:rsidP="007E461C">
            <w:pPr>
              <w:pStyle w:val="CRCoverPage"/>
              <w:spacing w:after="0"/>
              <w:ind w:left="99"/>
              <w:rPr>
                <w:noProof/>
              </w:rPr>
            </w:pPr>
            <w:r>
              <w:rPr>
                <w:noProof/>
              </w:rPr>
              <w:t xml:space="preserve">TS/TR ... CR ... </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EF4770" w:rsidRDefault="00EF4770" w:rsidP="007E46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F4770" w:rsidRDefault="00EF4770" w:rsidP="007E461C">
            <w:pPr>
              <w:pStyle w:val="CRCoverPage"/>
              <w:spacing w:after="0"/>
              <w:jc w:val="center"/>
              <w:rPr>
                <w:b/>
                <w:caps/>
                <w:noProof/>
              </w:rPr>
            </w:pPr>
            <w:r>
              <w:rPr>
                <w:b/>
                <w:caps/>
                <w:noProof/>
              </w:rPr>
              <w:t>X</w:t>
            </w:r>
          </w:p>
        </w:tc>
        <w:tc>
          <w:tcPr>
            <w:tcW w:w="2977" w:type="dxa"/>
            <w:gridSpan w:val="4"/>
          </w:tcPr>
          <w:p w:rsidR="00EF4770" w:rsidRDefault="00EF4770" w:rsidP="007E461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EF4770" w:rsidRDefault="00EF4770" w:rsidP="007E461C">
            <w:pPr>
              <w:pStyle w:val="CRCoverPage"/>
              <w:spacing w:after="0"/>
              <w:ind w:left="99"/>
              <w:rPr>
                <w:noProof/>
              </w:rPr>
            </w:pPr>
            <w:r>
              <w:rPr>
                <w:noProof/>
              </w:rPr>
              <w:t xml:space="preserve">TS/TR ... CR ... </w:t>
            </w:r>
          </w:p>
        </w:tc>
      </w:tr>
      <w:tr w:rsidR="00EF4770" w:rsidTr="007E461C">
        <w:tc>
          <w:tcPr>
            <w:tcW w:w="2694" w:type="dxa"/>
            <w:gridSpan w:val="2"/>
            <w:tcBorders>
              <w:left w:val="single" w:sz="4" w:space="0" w:color="auto"/>
            </w:tcBorders>
          </w:tcPr>
          <w:p w:rsidR="00EF4770" w:rsidRDefault="00EF4770" w:rsidP="007E461C">
            <w:pPr>
              <w:pStyle w:val="CRCoverPage"/>
              <w:spacing w:after="0"/>
              <w:rPr>
                <w:b/>
                <w:i/>
                <w:noProof/>
              </w:rPr>
            </w:pPr>
          </w:p>
        </w:tc>
        <w:tc>
          <w:tcPr>
            <w:tcW w:w="6946" w:type="dxa"/>
            <w:gridSpan w:val="9"/>
            <w:tcBorders>
              <w:right w:val="single" w:sz="4" w:space="0" w:color="auto"/>
            </w:tcBorders>
          </w:tcPr>
          <w:p w:rsidR="00EF4770" w:rsidRDefault="00EF4770" w:rsidP="007E461C">
            <w:pPr>
              <w:pStyle w:val="CRCoverPage"/>
              <w:spacing w:after="0"/>
              <w:rPr>
                <w:noProof/>
              </w:rPr>
            </w:pPr>
          </w:p>
        </w:tc>
      </w:tr>
      <w:tr w:rsidR="00EF4770" w:rsidTr="007E461C">
        <w:tc>
          <w:tcPr>
            <w:tcW w:w="2694" w:type="dxa"/>
            <w:gridSpan w:val="2"/>
            <w:tcBorders>
              <w:left w:val="single" w:sz="4" w:space="0" w:color="auto"/>
              <w:bottom w:val="single" w:sz="4" w:space="0" w:color="auto"/>
            </w:tcBorders>
          </w:tcPr>
          <w:p w:rsidR="00EF4770" w:rsidRDefault="00EF4770" w:rsidP="007E461C">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rsidR="00EF4770" w:rsidRDefault="00EF4770" w:rsidP="007E461C">
            <w:pPr>
              <w:pStyle w:val="CRCoverPage"/>
              <w:spacing w:after="0"/>
              <w:ind w:left="100"/>
              <w:rPr>
                <w:noProof/>
              </w:rPr>
            </w:pPr>
          </w:p>
        </w:tc>
      </w:tr>
      <w:tr w:rsidR="00EF4770" w:rsidRPr="008863B9" w:rsidTr="007E461C">
        <w:tc>
          <w:tcPr>
            <w:tcW w:w="2694" w:type="dxa"/>
            <w:gridSpan w:val="2"/>
            <w:tcBorders>
              <w:top w:val="single" w:sz="4" w:space="0" w:color="auto"/>
              <w:bottom w:val="single" w:sz="4" w:space="0" w:color="auto"/>
            </w:tcBorders>
          </w:tcPr>
          <w:p w:rsidR="00EF4770" w:rsidRPr="008863B9" w:rsidRDefault="00EF4770" w:rsidP="007E461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EF4770" w:rsidRPr="008863B9" w:rsidRDefault="00EF4770" w:rsidP="007E461C">
            <w:pPr>
              <w:pStyle w:val="CRCoverPage"/>
              <w:spacing w:after="0"/>
              <w:ind w:left="100"/>
              <w:rPr>
                <w:noProof/>
                <w:sz w:val="8"/>
                <w:szCs w:val="8"/>
              </w:rPr>
            </w:pPr>
          </w:p>
        </w:tc>
      </w:tr>
      <w:tr w:rsidR="00EF4770" w:rsidTr="007E461C">
        <w:tc>
          <w:tcPr>
            <w:tcW w:w="2694" w:type="dxa"/>
            <w:gridSpan w:val="2"/>
            <w:tcBorders>
              <w:top w:val="single" w:sz="4" w:space="0" w:color="auto"/>
              <w:left w:val="single" w:sz="4" w:space="0" w:color="auto"/>
              <w:bottom w:val="single" w:sz="4" w:space="0" w:color="auto"/>
            </w:tcBorders>
          </w:tcPr>
          <w:p w:rsidR="00EF4770" w:rsidRDefault="00EF4770" w:rsidP="007E461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F4770" w:rsidRDefault="00EF4770" w:rsidP="007E461C">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2" w:name="OLE_LINK44"/>
      <w:r w:rsidRPr="00DF174F">
        <w:rPr>
          <w:rFonts w:ascii="Arial" w:hAnsi="Arial"/>
          <w:noProof/>
          <w:color w:val="0000FF"/>
          <w:sz w:val="28"/>
          <w:lang w:val="fr-FR"/>
        </w:rPr>
        <w:lastRenderedPageBreak/>
        <w:t>* * * First Change * * * *</w:t>
      </w:r>
    </w:p>
    <w:p w:rsidR="00A4468E" w:rsidRPr="004D3578" w:rsidRDefault="00A4468E" w:rsidP="00A4468E">
      <w:pPr>
        <w:pStyle w:val="1"/>
      </w:pPr>
      <w:bookmarkStart w:id="3" w:name="_Toc20232389"/>
      <w:bookmarkStart w:id="4" w:name="_Toc27746475"/>
      <w:bookmarkStart w:id="5" w:name="_Toc36212655"/>
      <w:bookmarkStart w:id="6" w:name="_Toc36656832"/>
      <w:bookmarkStart w:id="7" w:name="_Toc45286493"/>
      <w:bookmarkStart w:id="8" w:name="_Toc51947760"/>
      <w:bookmarkStart w:id="9" w:name="_Toc51948852"/>
      <w:bookmarkStart w:id="10" w:name="_Toc131395766"/>
      <w:bookmarkStart w:id="11" w:name="OLE_LINK65"/>
      <w:bookmarkStart w:id="12" w:name="_Toc20233270"/>
      <w:bookmarkStart w:id="13" w:name="_Toc27747407"/>
      <w:bookmarkStart w:id="14" w:name="_Toc36213598"/>
      <w:bookmarkStart w:id="15" w:name="_Toc36657775"/>
      <w:bookmarkStart w:id="16" w:name="_Toc45287450"/>
      <w:bookmarkStart w:id="17" w:name="_Toc51948725"/>
      <w:bookmarkStart w:id="18" w:name="_Toc51949817"/>
      <w:bookmarkStart w:id="19" w:name="_Toc91599813"/>
      <w:bookmarkEnd w:id="2"/>
      <w:r w:rsidRPr="004D3578">
        <w:t>2</w:t>
      </w:r>
      <w:r w:rsidRPr="004D3578">
        <w:tab/>
        <w:t>References</w:t>
      </w:r>
      <w:bookmarkEnd w:id="3"/>
      <w:bookmarkEnd w:id="4"/>
      <w:bookmarkEnd w:id="5"/>
      <w:bookmarkEnd w:id="6"/>
      <w:bookmarkEnd w:id="7"/>
      <w:bookmarkEnd w:id="8"/>
      <w:bookmarkEnd w:id="9"/>
      <w:bookmarkEnd w:id="10"/>
    </w:p>
    <w:p w:rsidR="00A4468E" w:rsidRPr="004D3578" w:rsidRDefault="00A4468E" w:rsidP="00A4468E">
      <w:r w:rsidRPr="004D3578">
        <w:t>The following documents contain provisions which, through reference in this text, constitute provisions of the present document.</w:t>
      </w:r>
    </w:p>
    <w:p w:rsidR="00A4468E" w:rsidRPr="004D3578" w:rsidRDefault="00A4468E" w:rsidP="00A4468E">
      <w:pPr>
        <w:pStyle w:val="B1"/>
      </w:pPr>
      <w:r>
        <w:t>-</w:t>
      </w:r>
      <w:r>
        <w:tab/>
      </w:r>
      <w:r w:rsidRPr="004D3578">
        <w:t>References are either specific (identified by date of publication, edition number, version number, etc.) or non</w:t>
      </w:r>
      <w:r w:rsidRPr="004D3578">
        <w:noBreakHyphen/>
        <w:t>specific.</w:t>
      </w:r>
    </w:p>
    <w:p w:rsidR="00A4468E" w:rsidRPr="004D3578" w:rsidRDefault="00A4468E" w:rsidP="00A4468E">
      <w:pPr>
        <w:pStyle w:val="B1"/>
      </w:pPr>
      <w:r>
        <w:t>-</w:t>
      </w:r>
      <w:r>
        <w:tab/>
      </w:r>
      <w:r w:rsidRPr="004D3578">
        <w:t>For a specific reference, subsequent revisions do not apply.</w:t>
      </w:r>
    </w:p>
    <w:p w:rsidR="00A4468E" w:rsidRPr="001B1E47" w:rsidRDefault="00A4468E" w:rsidP="00A4468E">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rsidR="00A4468E" w:rsidRPr="004D3578" w:rsidRDefault="00A4468E" w:rsidP="00A4468E">
      <w:pPr>
        <w:pStyle w:val="EX"/>
      </w:pPr>
      <w:r w:rsidRPr="004D3578">
        <w:t>[1]</w:t>
      </w:r>
      <w:r w:rsidRPr="004D3578">
        <w:tab/>
        <w:t>3GPP TR 21.905: "Vocabulary for 3GPP Specifications".</w:t>
      </w:r>
    </w:p>
    <w:p w:rsidR="00A4468E" w:rsidRDefault="00A4468E" w:rsidP="00A4468E">
      <w:pPr>
        <w:pStyle w:val="EX"/>
      </w:pPr>
      <w:r>
        <w:t>[1A]</w:t>
      </w:r>
      <w:r>
        <w:tab/>
      </w:r>
      <w:r w:rsidRPr="00CC0C94">
        <w:t>3GPP TS 22.011: "Service accessibility"</w:t>
      </w:r>
      <w:r>
        <w:t>.</w:t>
      </w:r>
    </w:p>
    <w:p w:rsidR="00A4468E" w:rsidRDefault="00A4468E" w:rsidP="00A4468E">
      <w:pPr>
        <w:pStyle w:val="EX"/>
      </w:pPr>
      <w:r>
        <w:t>[2]</w:t>
      </w:r>
      <w:r>
        <w:tab/>
        <w:t>3GPP TS 22</w:t>
      </w:r>
      <w:r w:rsidRPr="00384492">
        <w:t>.1</w:t>
      </w:r>
      <w:r>
        <w:t>01</w:t>
      </w:r>
      <w:r w:rsidRPr="00384492">
        <w:t>: "</w:t>
      </w:r>
      <w:r w:rsidRPr="00FE320E">
        <w:t>Service aspects; Service principles</w:t>
      </w:r>
      <w:r w:rsidRPr="00384492">
        <w:t>".</w:t>
      </w:r>
    </w:p>
    <w:p w:rsidR="00A4468E" w:rsidRDefault="00A4468E" w:rsidP="00A4468E">
      <w:pPr>
        <w:pStyle w:val="EX"/>
      </w:pPr>
      <w:r>
        <w:t>[3]</w:t>
      </w:r>
      <w:r>
        <w:tab/>
        <w:t>3GPP TS 22.261: "Service requirements for the 5G system; Stage 1".</w:t>
      </w:r>
    </w:p>
    <w:p w:rsidR="00A4468E" w:rsidRPr="007E6407" w:rsidRDefault="00A4468E" w:rsidP="00A4468E">
      <w:pPr>
        <w:pStyle w:val="EX"/>
      </w:pPr>
      <w:r w:rsidRPr="007E6407">
        <w:t>[</w:t>
      </w:r>
      <w:r>
        <w:t>4</w:t>
      </w:r>
      <w:r w:rsidRPr="007E6407">
        <w:t>]</w:t>
      </w:r>
      <w:r w:rsidRPr="007E6407">
        <w:tab/>
        <w:t>3GPP TS 23.003: "Numbering, addressing and identification".</w:t>
      </w:r>
    </w:p>
    <w:p w:rsidR="00A4468E" w:rsidRDefault="00A4468E" w:rsidP="00A4468E">
      <w:pPr>
        <w:pStyle w:val="EX"/>
      </w:pPr>
      <w:r>
        <w:t>[4A]</w:t>
      </w:r>
      <w:r>
        <w:tab/>
        <w:t>3GPP</w:t>
      </w:r>
      <w:r w:rsidRPr="00235394">
        <w:t> </w:t>
      </w:r>
      <w:r>
        <w:t>TS</w:t>
      </w:r>
      <w:r w:rsidRPr="00235394">
        <w:t> </w:t>
      </w:r>
      <w:r>
        <w:t>23.040: "</w:t>
      </w:r>
      <w:r w:rsidRPr="00FE320E">
        <w:t>Technical realization of Short Message Service (SMS)</w:t>
      </w:r>
      <w:r>
        <w:t>".</w:t>
      </w:r>
    </w:p>
    <w:p w:rsidR="00A4468E" w:rsidRDefault="00A4468E" w:rsidP="00A4468E">
      <w:pPr>
        <w:pStyle w:val="EX"/>
      </w:pPr>
      <w:r>
        <w:t>[4B]</w:t>
      </w:r>
      <w:r>
        <w:tab/>
        <w:t>3GPP TS 23.032: "Universal Geographical Area Description (GAD)".</w:t>
      </w:r>
    </w:p>
    <w:p w:rsidR="00A4468E" w:rsidRDefault="00A4468E" w:rsidP="00A4468E">
      <w:pPr>
        <w:pStyle w:val="EX"/>
      </w:pPr>
      <w:r>
        <w:t>[5]</w:t>
      </w:r>
      <w:r>
        <w:tab/>
        <w:t>3GPP</w:t>
      </w:r>
      <w:r w:rsidRPr="00235394">
        <w:t> </w:t>
      </w:r>
      <w:r>
        <w:t>TS</w:t>
      </w:r>
      <w:r w:rsidRPr="00235394">
        <w:t> </w:t>
      </w:r>
      <w:r>
        <w:t>23.122: "</w:t>
      </w:r>
      <w:r w:rsidRPr="003168A2">
        <w:t>Non-Access-Stratum functions related to Mobile Station (MS) in idle mode</w:t>
      </w:r>
      <w:r>
        <w:t>".</w:t>
      </w:r>
    </w:p>
    <w:p w:rsidR="00A4468E" w:rsidRDefault="00A4468E" w:rsidP="00A4468E">
      <w:pPr>
        <w:pStyle w:val="EX"/>
      </w:pPr>
      <w:r>
        <w:t>[6]</w:t>
      </w:r>
      <w:r>
        <w:tab/>
        <w:t>3GPP TS 23</w:t>
      </w:r>
      <w:r w:rsidRPr="00384492">
        <w:t>.1</w:t>
      </w:r>
      <w:r>
        <w:t>67</w:t>
      </w:r>
      <w:r w:rsidRPr="00384492">
        <w:t>: "</w:t>
      </w:r>
      <w:r>
        <w:t>IP Multimedia Subsystem (IMS) emergency sessions</w:t>
      </w:r>
      <w:r w:rsidRPr="00384492">
        <w:t>".</w:t>
      </w:r>
    </w:p>
    <w:p w:rsidR="00A4468E" w:rsidRDefault="00A4468E" w:rsidP="00A4468E">
      <w:pPr>
        <w:pStyle w:val="EX"/>
      </w:pPr>
      <w:r w:rsidRPr="00CC0C94">
        <w:t>[</w:t>
      </w:r>
      <w:r>
        <w:t>6A</w:t>
      </w:r>
      <w:r w:rsidRPr="00CC0C94">
        <w:t>]</w:t>
      </w:r>
      <w:r w:rsidRPr="00CC0C94">
        <w:tab/>
        <w:t>3GPP TS 23.216: "Single Radio Voice Call Continuity (SRVCC); Stage 2".</w:t>
      </w:r>
    </w:p>
    <w:p w:rsidR="00A4468E" w:rsidRPr="0008719F" w:rsidRDefault="00A4468E" w:rsidP="00A4468E">
      <w:pPr>
        <w:pStyle w:val="EX"/>
      </w:pPr>
      <w:r>
        <w:t>[6AB]</w:t>
      </w:r>
      <w:r>
        <w:tab/>
        <w:t>3GPP TS 23.256</w:t>
      </w:r>
      <w:r w:rsidRPr="00384492">
        <w:t>: "</w:t>
      </w:r>
      <w:r w:rsidRPr="000024A2">
        <w:t xml:space="preserve">Support of </w:t>
      </w:r>
      <w:proofErr w:type="spellStart"/>
      <w:r w:rsidRPr="000024A2">
        <w:t>Uncrewed</w:t>
      </w:r>
      <w:proofErr w:type="spellEnd"/>
      <w:r w:rsidRPr="000024A2">
        <w:t xml:space="preserve"> Aerial Systems (UAS) connectivity, identification and tracking; Stage 2</w:t>
      </w:r>
      <w:r>
        <w:t>".</w:t>
      </w:r>
    </w:p>
    <w:p w:rsidR="00A4468E" w:rsidRPr="007F357E" w:rsidRDefault="00A4468E" w:rsidP="00A4468E">
      <w:pPr>
        <w:pStyle w:val="EX"/>
      </w:pPr>
      <w:r w:rsidRPr="007F357E">
        <w:t>[</w:t>
      </w:r>
      <w:r>
        <w:t>6B</w:t>
      </w:r>
      <w:r w:rsidRPr="007F357E">
        <w:t>]</w:t>
      </w:r>
      <w:r w:rsidRPr="007F357E">
        <w:tab/>
        <w:t>3GPP</w:t>
      </w:r>
      <w:r>
        <w:t> TS 23.273: "5G System (5GS) Location Services (LCS); Stage 2".</w:t>
      </w:r>
    </w:p>
    <w:p w:rsidR="00A4468E" w:rsidRPr="00A05BAF" w:rsidRDefault="00A4468E" w:rsidP="00A4468E">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rsidR="00A4468E" w:rsidRDefault="00A4468E" w:rsidP="00A4468E">
      <w:pPr>
        <w:pStyle w:val="EX"/>
      </w:pPr>
      <w:r w:rsidRPr="007F357E">
        <w:t>[</w:t>
      </w:r>
      <w:r>
        <w:t>6D</w:t>
      </w:r>
      <w:r w:rsidRPr="007F357E">
        <w:t>]</w:t>
      </w:r>
      <w:r w:rsidRPr="007F357E">
        <w:tab/>
        <w:t>3GPP</w:t>
      </w:r>
      <w:r>
        <w:t> TS 23.316: "Wireless and wireline convergence access support for the 5G System (5GS)".</w:t>
      </w:r>
    </w:p>
    <w:p w:rsidR="00A4468E" w:rsidRPr="007F357E" w:rsidRDefault="00A4468E" w:rsidP="00A4468E">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rsidR="00A4468E" w:rsidRDefault="00A4468E" w:rsidP="00A4468E">
      <w:pPr>
        <w:pStyle w:val="EX"/>
      </w:pPr>
      <w:r>
        <w:t>[7]</w:t>
      </w:r>
      <w:r>
        <w:tab/>
      </w:r>
      <w:r w:rsidRPr="003168A2">
        <w:t>3GPP TS 23.401: "GPRS enhancements for E-UTRAN access".</w:t>
      </w:r>
    </w:p>
    <w:p w:rsidR="00A4468E" w:rsidRDefault="00A4468E" w:rsidP="00A4468E">
      <w:pPr>
        <w:pStyle w:val="EX"/>
      </w:pPr>
      <w:r>
        <w:t>[8]</w:t>
      </w:r>
      <w:r>
        <w:tab/>
        <w:t>3GPP</w:t>
      </w:r>
      <w:r w:rsidRPr="00235394">
        <w:t> </w:t>
      </w:r>
      <w:r>
        <w:t>TS</w:t>
      </w:r>
      <w:r w:rsidRPr="00235394">
        <w:t> </w:t>
      </w:r>
      <w:r>
        <w:t>23.501: "System Architecture for the 5G System; Stage 2".</w:t>
      </w:r>
    </w:p>
    <w:p w:rsidR="00A4468E" w:rsidRDefault="00A4468E" w:rsidP="00A4468E">
      <w:pPr>
        <w:pStyle w:val="EX"/>
      </w:pPr>
      <w:r>
        <w:t>[9]</w:t>
      </w:r>
      <w:r>
        <w:tab/>
        <w:t>3GPP</w:t>
      </w:r>
      <w:r w:rsidRPr="00235394">
        <w:t> </w:t>
      </w:r>
      <w:r>
        <w:t>TS</w:t>
      </w:r>
      <w:r w:rsidRPr="00235394">
        <w:t> </w:t>
      </w:r>
      <w:r>
        <w:t>23.502: "Procedures for the 5G System; Stage 2".</w:t>
      </w:r>
    </w:p>
    <w:p w:rsidR="00A4468E" w:rsidRDefault="00A4468E" w:rsidP="00A4468E">
      <w:pPr>
        <w:pStyle w:val="EX"/>
      </w:pPr>
      <w:r w:rsidRPr="004A58D2">
        <w:t>[</w:t>
      </w:r>
      <w:r>
        <w:t>10</w:t>
      </w:r>
      <w:r w:rsidRPr="004A58D2">
        <w:t>]</w:t>
      </w:r>
      <w:r w:rsidRPr="004A58D2">
        <w:tab/>
        <w:t>3GPP TS 23.503: "Policy and Charging Control Framework for the 5G System; Stage 2".</w:t>
      </w:r>
    </w:p>
    <w:p w:rsidR="00A4468E" w:rsidRPr="004A58D2" w:rsidRDefault="00A4468E" w:rsidP="00A4468E">
      <w:pPr>
        <w:pStyle w:val="EX"/>
      </w:pPr>
      <w:r>
        <w:t>[10A]</w:t>
      </w:r>
      <w:r>
        <w:tab/>
        <w:t>3GPP TS 23.548: "5G System Enhancements for Edge Computing; Stage 2".</w:t>
      </w:r>
    </w:p>
    <w:p w:rsidR="00A4468E" w:rsidRPr="00C215F5" w:rsidRDefault="00A4468E" w:rsidP="00A4468E">
      <w:pPr>
        <w:pStyle w:val="EX"/>
      </w:pPr>
      <w:r w:rsidRPr="00C215F5">
        <w:t>[</w:t>
      </w:r>
      <w:r>
        <w:t>11</w:t>
      </w:r>
      <w:r w:rsidRPr="00C215F5">
        <w:t>]</w:t>
      </w:r>
      <w:r w:rsidRPr="00C215F5">
        <w:tab/>
        <w:t>3GPP TS 24.007: "Mobile radio interface signalling layer 3; General aspects".</w:t>
      </w:r>
    </w:p>
    <w:p w:rsidR="00A4468E" w:rsidRDefault="00A4468E" w:rsidP="00A4468E">
      <w:pPr>
        <w:pStyle w:val="EX"/>
      </w:pPr>
      <w:r>
        <w:t>[12]</w:t>
      </w:r>
      <w:r>
        <w:tab/>
        <w:t>3GPP</w:t>
      </w:r>
      <w:r w:rsidRPr="00235394">
        <w:t> </w:t>
      </w:r>
      <w:r>
        <w:t>TS</w:t>
      </w:r>
      <w:r w:rsidRPr="00235394">
        <w:t> </w:t>
      </w:r>
      <w:r>
        <w:t>24.008: "</w:t>
      </w:r>
      <w:r w:rsidRPr="003168A2">
        <w:t>Mobile Radio Interface Layer 3 specification; Core Network Protocols; Stage 3</w:t>
      </w:r>
      <w:r>
        <w:t>".</w:t>
      </w:r>
    </w:p>
    <w:p w:rsidR="00A4468E" w:rsidRPr="00FB7EB0" w:rsidRDefault="00A4468E" w:rsidP="00A4468E">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rsidR="00A4468E" w:rsidRDefault="00A4468E" w:rsidP="00A4468E">
      <w:pPr>
        <w:pStyle w:val="EX"/>
      </w:pPr>
      <w:r>
        <w:lastRenderedPageBreak/>
        <w:t>[13A]</w:t>
      </w:r>
      <w:r>
        <w:tab/>
        <w:t>3GPP</w:t>
      </w:r>
      <w:r w:rsidRPr="00CC0C94">
        <w:t> </w:t>
      </w:r>
      <w:r>
        <w:t>TS 24.080: "Mobile radio interface layer 3 Supplementary services specification; Formats and coding".</w:t>
      </w:r>
    </w:p>
    <w:p w:rsidR="00A4468E" w:rsidRDefault="00A4468E" w:rsidP="00A4468E">
      <w:pPr>
        <w:pStyle w:val="EX"/>
      </w:pPr>
      <w:r>
        <w:t>[13B]</w:t>
      </w:r>
      <w:r>
        <w:tab/>
        <w:t>3GPP TS </w:t>
      </w:r>
      <w:r w:rsidRPr="000D1FA2">
        <w:t>24.193: "Access Traffic Steering,</w:t>
      </w:r>
      <w:r>
        <w:t xml:space="preserve"> Switching and Splitting; Stage </w:t>
      </w:r>
      <w:r w:rsidRPr="000D1FA2">
        <w:t>3".</w:t>
      </w:r>
    </w:p>
    <w:p w:rsidR="00A4468E" w:rsidRDefault="00A4468E" w:rsidP="00A4468E">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rsidR="00A4468E" w:rsidRDefault="00A4468E" w:rsidP="00A4468E">
      <w:pPr>
        <w:pStyle w:val="EX"/>
      </w:pPr>
      <w:r>
        <w:t>[13D]</w:t>
      </w:r>
      <w:r>
        <w:tab/>
        <w:t>3GPP TS 24.174: "Support of multi-device and multi-identity in the IP Multimedia Subsystem (IMS); Stage 3".</w:t>
      </w:r>
    </w:p>
    <w:p w:rsidR="00A4468E" w:rsidRPr="005B0A29" w:rsidRDefault="00A4468E" w:rsidP="00A4468E">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rsidR="00A4468E" w:rsidRPr="00176056" w:rsidRDefault="00A4468E" w:rsidP="00A4468E">
      <w:pPr>
        <w:pStyle w:val="EX"/>
      </w:pPr>
      <w:r w:rsidRPr="00176056">
        <w:t>[14AA]</w:t>
      </w:r>
      <w:r w:rsidRPr="00176056">
        <w:tab/>
        <w:t>3GPP TS 24.237: "IP Multimedia (IM) Core Network (CN) subsystem IP Multimedia Subsystem (IMS) service continuity; Stage 3".</w:t>
      </w:r>
    </w:p>
    <w:p w:rsidR="00A4468E" w:rsidRPr="00CC0C94" w:rsidRDefault="00A4468E" w:rsidP="00A4468E">
      <w:pPr>
        <w:pStyle w:val="EX"/>
        <w:rPr>
          <w:noProof/>
        </w:rPr>
      </w:pPr>
      <w:r>
        <w:t>[14A</w:t>
      </w:r>
      <w:r w:rsidRPr="00CC0C94">
        <w:t>]</w:t>
      </w:r>
      <w:r w:rsidRPr="00CC0C94">
        <w:tab/>
        <w:t>3GPP TS 24.250: "Protocol for Reliable Data Service; Stage 3".</w:t>
      </w:r>
    </w:p>
    <w:p w:rsidR="00A4468E" w:rsidRDefault="00A4468E" w:rsidP="00A4468E">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rsidR="00A4468E" w:rsidRDefault="00A4468E" w:rsidP="00A4468E">
      <w:pPr>
        <w:pStyle w:val="EX"/>
      </w:pPr>
      <w:r>
        <w:t>[16]</w:t>
      </w:r>
      <w:r>
        <w:tab/>
        <w:t>3GPP TS 24.302:</w:t>
      </w:r>
      <w:r w:rsidRPr="00A15298">
        <w:t xml:space="preserve"> </w:t>
      </w:r>
      <w:r>
        <w:t>"Access to the 3GPP Evolved Packet Core (EPC) via non-3GPP access networks; Stage 3"</w:t>
      </w:r>
    </w:p>
    <w:p w:rsidR="00A4468E" w:rsidRDefault="00A4468E" w:rsidP="00A4468E">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rsidR="00A4468E" w:rsidRDefault="00A4468E" w:rsidP="00A4468E">
      <w:pPr>
        <w:pStyle w:val="EX"/>
      </w:pPr>
      <w:r>
        <w:t>[18]</w:t>
      </w:r>
      <w:r>
        <w:tab/>
        <w:t>3GPP TS 24.502: "</w:t>
      </w:r>
      <w:r w:rsidRPr="005B4AAF">
        <w:t>Access to the 3GPP 5G System (5GS) via non-3GPP access networks;</w:t>
      </w:r>
      <w:r>
        <w:t> </w:t>
      </w:r>
      <w:r w:rsidRPr="005B4AAF">
        <w:t>Stage</w:t>
      </w:r>
      <w:r>
        <w:t> </w:t>
      </w:r>
      <w:r w:rsidRPr="005B4AAF">
        <w:t>3</w:t>
      </w:r>
      <w:r>
        <w:t>".</w:t>
      </w:r>
    </w:p>
    <w:p w:rsidR="00A4468E" w:rsidRDefault="00A4468E" w:rsidP="00A4468E">
      <w:pPr>
        <w:pStyle w:val="EX"/>
      </w:pPr>
      <w:r>
        <w:t>[19</w:t>
      </w:r>
      <w:r w:rsidRPr="003168A2">
        <w:t>]</w:t>
      </w:r>
      <w:r w:rsidRPr="003168A2">
        <w:tab/>
      </w:r>
      <w:r>
        <w:t>3GPP TS 24.526</w:t>
      </w:r>
      <w:r w:rsidRPr="003168A2">
        <w:t>: "</w:t>
      </w:r>
      <w:r>
        <w:t>UE policies for 5G System (5GS); Stage 3</w:t>
      </w:r>
      <w:r w:rsidRPr="003168A2">
        <w:t>".</w:t>
      </w:r>
    </w:p>
    <w:p w:rsidR="00A4468E" w:rsidRDefault="00A4468E" w:rsidP="00A4468E">
      <w:pPr>
        <w:pStyle w:val="EX"/>
      </w:pPr>
      <w:r>
        <w:t>[19BA]</w:t>
      </w:r>
      <w:r>
        <w:tab/>
      </w:r>
      <w:r>
        <w:rPr>
          <w:lang w:eastAsia="ko-KR"/>
        </w:rPr>
        <w:t>3GPP</w:t>
      </w:r>
      <w:r>
        <w:t> TS 24.539: "5G System (5GS); Network to TSN translator (TT) protocol aspects; Stage 3".</w:t>
      </w:r>
    </w:p>
    <w:p w:rsidR="00A4468E" w:rsidRDefault="00A4468E" w:rsidP="00A4468E">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rsidR="00A4468E" w:rsidRDefault="00A4468E" w:rsidP="00A4468E">
      <w:pPr>
        <w:pStyle w:val="EX"/>
      </w:pPr>
      <w:r>
        <w:t>[19B]</w:t>
      </w:r>
      <w:r w:rsidRPr="003168A2">
        <w:tab/>
      </w:r>
      <w:r>
        <w:t>3GPP TS 24.587</w:t>
      </w:r>
      <w:r w:rsidRPr="003168A2">
        <w:t>: "</w:t>
      </w:r>
      <w:r w:rsidRPr="007D36E4">
        <w:t>Vehicle-to-Everything (V2X) services in 5G System (5GS); Protocol aspects; Stage 3</w:t>
      </w:r>
      <w:r>
        <w:t>"</w:t>
      </w:r>
    </w:p>
    <w:p w:rsidR="00A4468E" w:rsidRPr="00DD1F68" w:rsidRDefault="00A4468E" w:rsidP="00A4468E">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rsidR="00A4468E" w:rsidRDefault="00A4468E" w:rsidP="00A4468E">
      <w:pPr>
        <w:pStyle w:val="EX"/>
      </w:pPr>
      <w:r>
        <w:t>[19D]</w:t>
      </w:r>
      <w:r>
        <w:tab/>
        <w:t>Void.</w:t>
      </w:r>
    </w:p>
    <w:p w:rsidR="00A4468E" w:rsidRDefault="00A4468E" w:rsidP="00A4468E">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r>
        <w:rPr>
          <w:lang w:eastAsia="zh-CN"/>
        </w:rPr>
        <w:t>.</w:t>
      </w:r>
    </w:p>
    <w:p w:rsidR="00A4468E" w:rsidRDefault="00A4468E" w:rsidP="00A4468E">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w:t>
      </w:r>
      <w:proofErr w:type="spellStart"/>
      <w:r>
        <w:rPr>
          <w:rFonts w:hint="eastAsia"/>
          <w:lang w:eastAsia="zh-CN"/>
        </w:rPr>
        <w:t>ProSe</w:t>
      </w:r>
      <w:proofErr w:type="spellEnd"/>
      <w:r>
        <w:rPr>
          <w:rFonts w:hint="eastAsia"/>
          <w:lang w:eastAsia="zh-CN"/>
        </w:rPr>
        <w:t>)</w:t>
      </w:r>
      <w:r w:rsidRPr="00DC3896">
        <w:t xml:space="preserve"> in 5G System (5GS); User Equipment (UE) policies; Stage</w:t>
      </w:r>
      <w:r>
        <w:t> </w:t>
      </w:r>
      <w:r w:rsidRPr="00DC3896">
        <w:t>3</w:t>
      </w:r>
      <w:r>
        <w:t>"</w:t>
      </w:r>
      <w:r>
        <w:rPr>
          <w:rFonts w:hint="eastAsia"/>
          <w:lang w:eastAsia="zh-CN"/>
        </w:rPr>
        <w:t>.</w:t>
      </w:r>
    </w:p>
    <w:p w:rsidR="00A4468E" w:rsidRPr="00292D57" w:rsidRDefault="00A4468E" w:rsidP="00A4468E">
      <w:pPr>
        <w:pStyle w:val="EX"/>
      </w:pPr>
      <w:r w:rsidRPr="00292D57">
        <w:t>[</w:t>
      </w:r>
      <w:r>
        <w:t>20</w:t>
      </w:r>
      <w:r w:rsidRPr="00292D57">
        <w:t>]</w:t>
      </w:r>
      <w:r w:rsidRPr="00292D57">
        <w:tab/>
        <w:t xml:space="preserve">3GPP TS 24.623: "Extensive </w:t>
      </w:r>
      <w:proofErr w:type="spellStart"/>
      <w:r w:rsidRPr="00292D57">
        <w:t>Markup</w:t>
      </w:r>
      <w:proofErr w:type="spellEnd"/>
      <w:r w:rsidRPr="00292D57">
        <w:t xml:space="preserve"> Language (XML) Configuration Access Protocol (XCAP) over the Ut interface for Manipulating Supplementary Services".</w:t>
      </w:r>
    </w:p>
    <w:p w:rsidR="00A4468E" w:rsidRDefault="00A4468E" w:rsidP="00A4468E">
      <w:pPr>
        <w:pStyle w:val="EX"/>
      </w:pPr>
      <w:r>
        <w:t>[20AA]</w:t>
      </w:r>
      <w:r>
        <w:tab/>
        <w:t>3GPP TS 29.500: "5G System; Technical Realization of Service Based Architecture; Stage 3".</w:t>
      </w:r>
    </w:p>
    <w:p w:rsidR="00A4468E" w:rsidRDefault="00A4468E" w:rsidP="00A4468E">
      <w:pPr>
        <w:pStyle w:val="EX"/>
      </w:pPr>
      <w:r>
        <w:t>[20A</w:t>
      </w:r>
      <w:r w:rsidRPr="003168A2">
        <w:t>]</w:t>
      </w:r>
      <w:r w:rsidRPr="003168A2">
        <w:tab/>
      </w:r>
      <w:r>
        <w:t>3GPP TS 29.502: "5G System; Session Management Services; Stage 3"</w:t>
      </w:r>
      <w:r w:rsidRPr="003168A2">
        <w:t>.</w:t>
      </w:r>
    </w:p>
    <w:p w:rsidR="00A4468E" w:rsidRDefault="00A4468E" w:rsidP="00A4468E">
      <w:pPr>
        <w:pStyle w:val="EX"/>
      </w:pPr>
      <w:r>
        <w:t>[20AB</w:t>
      </w:r>
      <w:r w:rsidRPr="003168A2">
        <w:t>]</w:t>
      </w:r>
      <w:r w:rsidRPr="003168A2">
        <w:tab/>
      </w:r>
      <w:r>
        <w:t>3GPP TS 29.503: "</w:t>
      </w:r>
      <w:r w:rsidRPr="00976AF8">
        <w:t>5G System; Unified Data Management Services</w:t>
      </w:r>
      <w:r>
        <w:t>; Stage 3"</w:t>
      </w:r>
      <w:r w:rsidRPr="003168A2">
        <w:t>.</w:t>
      </w:r>
    </w:p>
    <w:p w:rsidR="00A4468E" w:rsidRDefault="00A4468E" w:rsidP="00A4468E">
      <w:pPr>
        <w:pStyle w:val="EX"/>
      </w:pPr>
      <w:r>
        <w:t>[20B]</w:t>
      </w:r>
      <w:r>
        <w:tab/>
        <w:t xml:space="preserve">3GPP TS 29.518: "5G System; </w:t>
      </w:r>
      <w:r w:rsidRPr="003818DF">
        <w:t>Access and Mobility Management Services</w:t>
      </w:r>
      <w:r>
        <w:t>; Stage 3"</w:t>
      </w:r>
      <w:r w:rsidRPr="003168A2">
        <w:t>.</w:t>
      </w:r>
    </w:p>
    <w:p w:rsidR="00A4468E" w:rsidRPr="00292D57" w:rsidRDefault="00A4468E" w:rsidP="00A4468E">
      <w:pPr>
        <w:pStyle w:val="EX"/>
      </w:pPr>
      <w:r w:rsidRPr="00292D57">
        <w:t>[</w:t>
      </w:r>
      <w:r>
        <w:t>21</w:t>
      </w:r>
      <w:r w:rsidRPr="00292D57">
        <w:t>]</w:t>
      </w:r>
      <w:r w:rsidRPr="00292D57">
        <w:tab/>
      </w:r>
      <w:r>
        <w:t>3GPP TS 29.525: "5G System; UE Policy Control Service; Stage 3"</w:t>
      </w:r>
      <w:r w:rsidRPr="00292D57">
        <w:t>.</w:t>
      </w:r>
    </w:p>
    <w:p w:rsidR="00A4468E" w:rsidRDefault="00A4468E" w:rsidP="00A4468E">
      <w:pPr>
        <w:pStyle w:val="EX"/>
      </w:pPr>
      <w:r>
        <w:t>[21A]</w:t>
      </w:r>
      <w:r>
        <w:tab/>
        <w:t>3GPP TS 29.526: "5G System; Network Slice-Specific Authentication and Authorization (NSSAA) services; Stage 3".</w:t>
      </w:r>
    </w:p>
    <w:p w:rsidR="00A4468E" w:rsidRPr="008D6637" w:rsidRDefault="00A4468E" w:rsidP="00A4468E">
      <w:pPr>
        <w:pStyle w:val="EX"/>
      </w:pPr>
      <w:r>
        <w:lastRenderedPageBreak/>
        <w:t>[21B]</w:t>
      </w:r>
      <w:r>
        <w:tab/>
        <w:t xml:space="preserve">3GPP TS 29.256: "5G System; </w:t>
      </w:r>
      <w:proofErr w:type="spellStart"/>
      <w:r>
        <w:t>Uncrewed</w:t>
      </w:r>
      <w:proofErr w:type="spellEnd"/>
      <w:r>
        <w:t xml:space="preserve"> Aerial Systems Network Function (UAS-NF); Aerial Management Services; Stage 3.</w:t>
      </w:r>
    </w:p>
    <w:p w:rsidR="00A4468E" w:rsidRPr="003168A2" w:rsidRDefault="00A4468E" w:rsidP="00A4468E">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rsidR="00A4468E" w:rsidRDefault="00A4468E" w:rsidP="00A4468E">
      <w:pPr>
        <w:pStyle w:val="EX"/>
      </w:pPr>
      <w:r>
        <w:t>[22A]</w:t>
      </w:r>
      <w:r>
        <w:tab/>
        <w:t>3GPP TS 31.111: "</w:t>
      </w:r>
      <w:r w:rsidRPr="0083064D">
        <w:t>USIM Application Toolkit (USAT)</w:t>
      </w:r>
      <w:r>
        <w:t>".</w:t>
      </w:r>
    </w:p>
    <w:p w:rsidR="00A4468E" w:rsidRDefault="00A4468E" w:rsidP="00A4468E">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rsidR="00A4468E" w:rsidRDefault="00A4468E" w:rsidP="00A4468E">
      <w:pPr>
        <w:pStyle w:val="EX"/>
      </w:pPr>
      <w:r w:rsidRPr="003168A2">
        <w:t>[</w:t>
      </w:r>
      <w:r>
        <w:t>23</w:t>
      </w:r>
      <w:r w:rsidRPr="003168A2">
        <w:t>]</w:t>
      </w:r>
      <w:r w:rsidRPr="003168A2">
        <w:tab/>
        <w:t>3GPP TS 33.102: "3G security; Security architecture".</w:t>
      </w:r>
    </w:p>
    <w:p w:rsidR="00A4468E" w:rsidRDefault="00A4468E" w:rsidP="00A4468E">
      <w:pPr>
        <w:pStyle w:val="EX"/>
      </w:pPr>
      <w:r>
        <w:t>[23A]</w:t>
      </w:r>
      <w:r>
        <w:rPr>
          <w:rFonts w:hint="eastAsia"/>
        </w:rPr>
        <w:tab/>
      </w:r>
      <w:r w:rsidRPr="00CC0C94">
        <w:t>3GPP TS 33.401: "3GPP System Architecture Evolution; Security architecture".</w:t>
      </w:r>
    </w:p>
    <w:p w:rsidR="00A4468E" w:rsidRDefault="00A4468E" w:rsidP="00A4468E">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rsidR="00A4468E" w:rsidRPr="00CE6072" w:rsidRDefault="00A4468E" w:rsidP="00A4468E">
      <w:pPr>
        <w:pStyle w:val="EX"/>
      </w:pPr>
      <w:r>
        <w:t>[24A]</w:t>
      </w:r>
      <w:r>
        <w:tab/>
      </w:r>
      <w:r w:rsidRPr="00802AF1">
        <w:t xml:space="preserve">3GPP TS </w:t>
      </w:r>
      <w:bookmarkStart w:id="20" w:name="specNumber"/>
      <w:r w:rsidRPr="00802AF1">
        <w:rPr>
          <w:rFonts w:hint="eastAsia"/>
        </w:rPr>
        <w:t>33</w:t>
      </w:r>
      <w:r w:rsidRPr="00802AF1">
        <w:t>.</w:t>
      </w:r>
      <w:bookmarkEnd w:id="20"/>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rsidR="00A4468E" w:rsidRDefault="00A4468E" w:rsidP="00A4468E">
      <w:pPr>
        <w:pStyle w:val="EX"/>
      </w:pPr>
      <w:r>
        <w:t>[24B]</w:t>
      </w:r>
      <w:r>
        <w:tab/>
        <w:t>3GPP TS 33.256: "</w:t>
      </w:r>
      <w:r w:rsidRPr="0092651B">
        <w:t xml:space="preserve">Security aspects of </w:t>
      </w:r>
      <w:proofErr w:type="spellStart"/>
      <w:r w:rsidRPr="0092651B">
        <w:t>Uncrewed</w:t>
      </w:r>
      <w:proofErr w:type="spellEnd"/>
      <w:r w:rsidRPr="0092651B">
        <w:t xml:space="preserve"> Aerial Systems (UAS</w:t>
      </w:r>
      <w:r>
        <w:t>)".</w:t>
      </w:r>
    </w:p>
    <w:p w:rsidR="00A4468E" w:rsidRDefault="00A4468E" w:rsidP="00A4468E">
      <w:pPr>
        <w:pStyle w:val="EX"/>
      </w:pPr>
      <w:r>
        <w:t>[25]</w:t>
      </w:r>
      <w:r>
        <w:tab/>
        <w:t>3GPP TS 36.323: "</w:t>
      </w:r>
      <w:r w:rsidRPr="00B9232F">
        <w:t>NR; Packet Data Convergence Protocol (PDCP) specification</w:t>
      </w:r>
      <w:r>
        <w:t>".</w:t>
      </w:r>
    </w:p>
    <w:p w:rsidR="00A4468E" w:rsidRPr="00506588" w:rsidRDefault="00A4468E" w:rsidP="00A4468E">
      <w:pPr>
        <w:pStyle w:val="EX"/>
      </w:pPr>
      <w:r w:rsidRPr="00CC0C94">
        <w:t>[</w:t>
      </w:r>
      <w:r>
        <w:t>25A</w:t>
      </w:r>
      <w:r w:rsidRPr="00CC0C94">
        <w:t>]</w:t>
      </w:r>
      <w:r w:rsidRPr="00CC0C94">
        <w:tab/>
        <w:t>3GPP TS 36.331: "Evolved Universal Terrestrial Radio Access (E-UTRA); Radio Resource Control (RRC) protocol specification".</w:t>
      </w:r>
    </w:p>
    <w:p w:rsidR="00A4468E" w:rsidRPr="00CC0C94" w:rsidRDefault="00A4468E" w:rsidP="00A4468E">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rsidR="00A4468E" w:rsidRPr="00CC0C94" w:rsidRDefault="00A4468E" w:rsidP="00A4468E">
      <w:pPr>
        <w:pStyle w:val="EX"/>
      </w:pPr>
      <w:r w:rsidRPr="00CC0C94">
        <w:t>[</w:t>
      </w:r>
      <w:r>
        <w:t>25C</w:t>
      </w:r>
      <w:r w:rsidRPr="00CC0C94">
        <w:t>]</w:t>
      </w:r>
      <w:r w:rsidRPr="00CC0C94">
        <w:tab/>
        <w:t>3GPP TS 36.304: "Evolved Universal Terrestrial Radio Access (E-UTRA); User Equipment (UE) procedures in idle mode".</w:t>
      </w:r>
    </w:p>
    <w:p w:rsidR="00A4468E" w:rsidRPr="00CC0C94" w:rsidRDefault="00A4468E" w:rsidP="00A4468E">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rsidR="00A4468E" w:rsidRPr="00CC0C94" w:rsidRDefault="00A4468E" w:rsidP="00A4468E">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rsidR="00A4468E" w:rsidRDefault="00A4468E" w:rsidP="00A4468E">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rsidR="00A4468E" w:rsidRDefault="00A4468E" w:rsidP="00A4468E">
      <w:pPr>
        <w:pStyle w:val="EX"/>
      </w:pPr>
      <w:r>
        <w:rPr>
          <w:lang w:val="en-US"/>
        </w:rPr>
        <w:t>[27]</w:t>
      </w:r>
      <w:r>
        <w:rPr>
          <w:lang w:val="en-US"/>
        </w:rPr>
        <w:tab/>
        <w:t xml:space="preserve">3GPP TS 38.300: </w:t>
      </w:r>
      <w:r>
        <w:t>"NR; NR and NG-RAN Overall Description; Stage 2".</w:t>
      </w:r>
    </w:p>
    <w:p w:rsidR="00A4468E" w:rsidRDefault="00A4468E" w:rsidP="00A4468E">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rsidR="00A4468E" w:rsidRDefault="00A4468E" w:rsidP="00A4468E">
      <w:pPr>
        <w:pStyle w:val="EX"/>
      </w:pPr>
      <w:r>
        <w:t>[29]</w:t>
      </w:r>
      <w:r>
        <w:tab/>
        <w:t>3GPP TS 38.323: "</w:t>
      </w:r>
      <w:r w:rsidRPr="00FF008C">
        <w:t>Evolved Universal Terrestrial Radio Access (E-UTRA); Packet Data Convergence Protocol (PDCP) specification</w:t>
      </w:r>
      <w:r>
        <w:t>".</w:t>
      </w:r>
    </w:p>
    <w:p w:rsidR="00A4468E" w:rsidRDefault="00A4468E" w:rsidP="00A4468E">
      <w:pPr>
        <w:pStyle w:val="EX"/>
      </w:pPr>
      <w:r>
        <w:rPr>
          <w:lang w:val="en-US"/>
        </w:rPr>
        <w:t>[30]</w:t>
      </w:r>
      <w:r>
        <w:rPr>
          <w:lang w:val="en-US"/>
        </w:rPr>
        <w:tab/>
        <w:t xml:space="preserve">3GPP TS 38.331: </w:t>
      </w:r>
      <w:r>
        <w:t>"</w:t>
      </w:r>
      <w:r w:rsidRPr="002B3AA9">
        <w:t>NR; Radio Resource Control (RRC); Protocol Specification</w:t>
      </w:r>
      <w:r>
        <w:t>".</w:t>
      </w:r>
    </w:p>
    <w:p w:rsidR="00A4468E" w:rsidRDefault="00A4468E" w:rsidP="00A4468E">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rsidR="00A4468E" w:rsidRDefault="00A4468E" w:rsidP="00A4468E">
      <w:pPr>
        <w:pStyle w:val="EX"/>
      </w:pPr>
      <w:r>
        <w:t>[31A]</w:t>
      </w:r>
      <w:r>
        <w:tab/>
        <w:t xml:space="preserve">IEEE Std 802.3™-2022: </w:t>
      </w:r>
      <w:r>
        <w:rPr>
          <w:lang w:eastAsia="ko-KR"/>
        </w:rPr>
        <w:t>"Ethernet"</w:t>
      </w:r>
      <w:r w:rsidRPr="005206A6">
        <w:t>.</w:t>
      </w:r>
    </w:p>
    <w:p w:rsidR="00A4468E" w:rsidRPr="00E21342" w:rsidRDefault="00A4468E" w:rsidP="00A4468E">
      <w:pPr>
        <w:pStyle w:val="EX"/>
        <w:rPr>
          <w:b/>
        </w:rPr>
      </w:pPr>
      <w:r w:rsidRPr="00E21342">
        <w:t>[31AA]</w:t>
      </w:r>
      <w:r w:rsidRPr="00E21342">
        <w:tab/>
        <w:t>3GPP TS 38.509: "Special conformance testing functions for User Equipment (UE)".</w:t>
      </w:r>
    </w:p>
    <w:p w:rsidR="00A4468E" w:rsidRPr="008846A6" w:rsidRDefault="00A4468E" w:rsidP="00A4468E">
      <w:pPr>
        <w:pStyle w:val="EX"/>
        <w:rPr>
          <w:lang w:val="sv-SE"/>
        </w:rPr>
      </w:pPr>
      <w:r w:rsidRPr="008846A6">
        <w:rPr>
          <w:lang w:val="sv-SE"/>
        </w:rPr>
        <w:t>[32]</w:t>
      </w:r>
      <w:r w:rsidRPr="008846A6">
        <w:rPr>
          <w:lang w:val="sv-SE"/>
        </w:rPr>
        <w:tab/>
        <w:t>IETF RFC 768: "User Datagram Protocol".</w:t>
      </w:r>
    </w:p>
    <w:p w:rsidR="00A4468E" w:rsidRDefault="00A4468E" w:rsidP="00A4468E">
      <w:pPr>
        <w:pStyle w:val="EX"/>
      </w:pPr>
      <w:r w:rsidRPr="00DB37FE">
        <w:t>[</w:t>
      </w:r>
      <w:r>
        <w:t>33</w:t>
      </w:r>
      <w:r w:rsidRPr="00DB37FE">
        <w:t>]</w:t>
      </w:r>
      <w:r>
        <w:tab/>
        <w:t>IETF RFC </w:t>
      </w:r>
      <w:r>
        <w:rPr>
          <w:rFonts w:hint="eastAsia"/>
        </w:rPr>
        <w:t>7</w:t>
      </w:r>
      <w:r>
        <w:t>93: "</w:t>
      </w:r>
      <w:r w:rsidRPr="00171B3B">
        <w:t>Transmission Control Protocol</w:t>
      </w:r>
      <w:r>
        <w:t>."</w:t>
      </w:r>
    </w:p>
    <w:p w:rsidR="00A4468E" w:rsidRPr="00CC0C94" w:rsidRDefault="00A4468E" w:rsidP="00A4468E">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rsidR="00A4468E" w:rsidRDefault="00A4468E" w:rsidP="00A4468E">
      <w:pPr>
        <w:pStyle w:val="EX"/>
      </w:pPr>
      <w:r>
        <w:t>[33B]</w:t>
      </w:r>
      <w:r>
        <w:rPr>
          <w:rFonts w:hint="eastAsia"/>
        </w:rPr>
        <w:tab/>
      </w:r>
      <w:r>
        <w:t>Void</w:t>
      </w:r>
      <w:r>
        <w:rPr>
          <w:lang w:val="en-US"/>
        </w:rPr>
        <w:t>.</w:t>
      </w:r>
    </w:p>
    <w:p w:rsidR="00A4468E" w:rsidRDefault="00A4468E" w:rsidP="00A4468E">
      <w:pPr>
        <w:pStyle w:val="EX"/>
      </w:pPr>
      <w:r>
        <w:t>[33C]</w:t>
      </w:r>
      <w:r>
        <w:rPr>
          <w:rFonts w:hint="eastAsia"/>
        </w:rPr>
        <w:tab/>
      </w:r>
      <w:r>
        <w:t>Void</w:t>
      </w:r>
      <w:r>
        <w:rPr>
          <w:lang w:val="en-US"/>
        </w:rPr>
        <w:t>.</w:t>
      </w:r>
    </w:p>
    <w:p w:rsidR="00A4468E" w:rsidRDefault="00A4468E" w:rsidP="00A4468E">
      <w:pPr>
        <w:pStyle w:val="EX"/>
      </w:pPr>
      <w:r>
        <w:lastRenderedPageBreak/>
        <w:t>[33D]</w:t>
      </w:r>
      <w:r>
        <w:tab/>
        <w:t>IETF RFC 8415: "</w:t>
      </w:r>
      <w:r w:rsidRPr="001F118C">
        <w:t>Dynamic Host Configuration Protocol for IPv6 (DHCPv6)</w:t>
      </w:r>
      <w:r>
        <w:t>".</w:t>
      </w:r>
    </w:p>
    <w:p w:rsidR="00A4468E" w:rsidRDefault="00A4468E" w:rsidP="00A4468E">
      <w:pPr>
        <w:pStyle w:val="EX"/>
      </w:pPr>
      <w:r>
        <w:t>[33E]</w:t>
      </w:r>
      <w:r>
        <w:tab/>
        <w:t>IETF RFC 2131: "</w:t>
      </w:r>
      <w:r w:rsidRPr="00F91B06">
        <w:t>Dynamic Host Configuration Protocol</w:t>
      </w:r>
      <w:r>
        <w:t>".</w:t>
      </w:r>
    </w:p>
    <w:p w:rsidR="00A4468E" w:rsidRDefault="00A4468E" w:rsidP="00A4468E">
      <w:pPr>
        <w:pStyle w:val="EX"/>
      </w:pPr>
      <w:r>
        <w:t>[33F]</w:t>
      </w:r>
      <w:r>
        <w:tab/>
        <w:t>IETF RFC 2132: "</w:t>
      </w:r>
      <w:r w:rsidRPr="004504A9">
        <w:t>DHCP Options and BOOTP Vendor Extensions</w:t>
      </w:r>
      <w:r>
        <w:t>".</w:t>
      </w:r>
    </w:p>
    <w:p w:rsidR="00A4468E" w:rsidRDefault="00A4468E" w:rsidP="00A4468E">
      <w:pPr>
        <w:pStyle w:val="EX"/>
      </w:pPr>
      <w:r>
        <w:t>[34]</w:t>
      </w:r>
      <w:r>
        <w:rPr>
          <w:rFonts w:hint="eastAsia"/>
        </w:rPr>
        <w:tab/>
      </w:r>
      <w:r>
        <w:t>IETF RFC </w:t>
      </w:r>
      <w:r w:rsidRPr="00E408C7">
        <w:t>3748</w:t>
      </w:r>
      <w:r>
        <w:t>: "</w:t>
      </w:r>
      <w:r w:rsidRPr="004629AA">
        <w:t>Extensible Authentication Protocol (EAP)</w:t>
      </w:r>
      <w:r>
        <w:t>"</w:t>
      </w:r>
      <w:r>
        <w:rPr>
          <w:lang w:val="en-US"/>
        </w:rPr>
        <w:t>.</w:t>
      </w:r>
    </w:p>
    <w:p w:rsidR="00A4468E" w:rsidRPr="00CC0C94" w:rsidRDefault="00A4468E" w:rsidP="00A4468E">
      <w:pPr>
        <w:pStyle w:val="EX"/>
      </w:pPr>
      <w:r>
        <w:t>[34A]</w:t>
      </w:r>
      <w:r w:rsidRPr="00CC0C94">
        <w:tab/>
        <w:t>IETF RFC 3843: "</w:t>
      </w:r>
      <w:proofErr w:type="spellStart"/>
      <w:r w:rsidRPr="00CC0C94">
        <w:t>RObust</w:t>
      </w:r>
      <w:proofErr w:type="spellEnd"/>
      <w:r w:rsidRPr="00CC0C94">
        <w:t xml:space="preserve"> Header Compression (ROHC): A Compression Profile for IP".</w:t>
      </w:r>
    </w:p>
    <w:p w:rsidR="00A4468E" w:rsidRDefault="00A4468E" w:rsidP="00A4468E">
      <w:pPr>
        <w:pStyle w:val="EX"/>
      </w:pPr>
      <w:r>
        <w:t>[35]</w:t>
      </w:r>
      <w:r>
        <w:rPr>
          <w:rFonts w:hint="eastAsia"/>
        </w:rPr>
        <w:tab/>
      </w:r>
      <w:r>
        <w:t>Void.</w:t>
      </w:r>
    </w:p>
    <w:p w:rsidR="00A4468E" w:rsidRDefault="00A4468E" w:rsidP="00A4468E">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rsidR="00A4468E" w:rsidRDefault="00A4468E" w:rsidP="00A4468E">
      <w:pPr>
        <w:pStyle w:val="EX"/>
      </w:pPr>
      <w:r>
        <w:t>[36]</w:t>
      </w:r>
      <w:r>
        <w:rPr>
          <w:rFonts w:hint="eastAsia"/>
        </w:rPr>
        <w:tab/>
      </w:r>
      <w:r>
        <w:t>IETF RFC 4191: "</w:t>
      </w:r>
      <w:r w:rsidRPr="00DD7F82">
        <w:t>Default Router Prefe</w:t>
      </w:r>
      <w:r>
        <w:t>rences and More-Specific Routes"</w:t>
      </w:r>
      <w:r>
        <w:rPr>
          <w:lang w:val="en-US"/>
        </w:rPr>
        <w:t>.</w:t>
      </w:r>
    </w:p>
    <w:p w:rsidR="00A4468E" w:rsidRDefault="00A4468E" w:rsidP="00A4468E">
      <w:pPr>
        <w:pStyle w:val="EX"/>
      </w:pPr>
      <w:r>
        <w:t>[37]</w:t>
      </w:r>
      <w:r>
        <w:tab/>
        <w:t>IETF RFC </w:t>
      </w:r>
      <w:r w:rsidRPr="00226B88">
        <w:t>7542</w:t>
      </w:r>
      <w:r>
        <w:t>: "</w:t>
      </w:r>
      <w:r w:rsidRPr="0029234A">
        <w:t>The Network Access Identifier</w:t>
      </w:r>
      <w:r>
        <w:t>".</w:t>
      </w:r>
    </w:p>
    <w:p w:rsidR="00A4468E" w:rsidRDefault="00A4468E" w:rsidP="00A4468E">
      <w:pPr>
        <w:pStyle w:val="EX"/>
      </w:pPr>
      <w:r w:rsidRPr="00DB37FE">
        <w:t>[</w:t>
      </w:r>
      <w:r>
        <w:t>38</w:t>
      </w:r>
      <w:r w:rsidRPr="00DB37FE">
        <w:t>]</w:t>
      </w:r>
      <w:r>
        <w:tab/>
        <w:t>IETF RFC 4303: "</w:t>
      </w:r>
      <w:r w:rsidRPr="00171B3B">
        <w:t>IP Encapsulating Security Payload (ESP)</w:t>
      </w:r>
      <w:r>
        <w:t>".</w:t>
      </w:r>
    </w:p>
    <w:p w:rsidR="00A4468E" w:rsidRPr="00CC0C94" w:rsidRDefault="00A4468E" w:rsidP="00A4468E">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rsidR="00A4468E" w:rsidRDefault="00A4468E" w:rsidP="00A4468E">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rsidR="00A4468E" w:rsidRDefault="00A4468E" w:rsidP="00A4468E">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rsidR="00A4468E" w:rsidRDefault="00A4468E" w:rsidP="00A4468E">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rsidR="00A4468E" w:rsidRPr="000130DE" w:rsidRDefault="00A4468E" w:rsidP="00A4468E">
      <w:pPr>
        <w:pStyle w:val="EX"/>
      </w:pPr>
      <w:r>
        <w:t>[39B]</w:t>
      </w:r>
      <w:r w:rsidRPr="00CC0C94">
        <w:tab/>
        <w:t xml:space="preserve">IETF RFC 5795: "The </w:t>
      </w:r>
      <w:proofErr w:type="spellStart"/>
      <w:r w:rsidRPr="00CC0C94">
        <w:t>RObust</w:t>
      </w:r>
      <w:proofErr w:type="spellEnd"/>
      <w:r w:rsidRPr="00CC0C94">
        <w:t xml:space="preserve"> Header Compression (ROHC) Framework".</w:t>
      </w:r>
    </w:p>
    <w:p w:rsidR="00A4468E" w:rsidRDefault="00A4468E" w:rsidP="00A4468E">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rsidR="00A4468E" w:rsidRPr="00767715" w:rsidRDefault="00A4468E" w:rsidP="00A4468E">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rsidR="00A4468E" w:rsidRPr="000130DE" w:rsidRDefault="00A4468E" w:rsidP="00A4468E">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rsidR="00A4468E" w:rsidRDefault="00A4468E" w:rsidP="00A4468E">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rsidR="00A4468E" w:rsidRDefault="00A4468E" w:rsidP="00A4468E">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rsidR="00A4468E" w:rsidRDefault="00A4468E" w:rsidP="00A4468E">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rsidR="00A4468E" w:rsidRDefault="00A4468E" w:rsidP="00A4468E">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rsidR="00A4468E" w:rsidRPr="007F357E" w:rsidRDefault="00A4468E" w:rsidP="00A4468E">
      <w:pPr>
        <w:pStyle w:val="EX"/>
      </w:pPr>
      <w:r>
        <w:t>[43B]</w:t>
      </w:r>
      <w:r>
        <w:tab/>
        <w:t xml:space="preserve">IEEE Std 1588™-2019: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rsidR="00A4468E" w:rsidRPr="00536E59" w:rsidRDefault="00A4468E" w:rsidP="00A4468E">
      <w:pPr>
        <w:pStyle w:val="EX"/>
        <w:rPr>
          <w:lang w:val="fi-FI"/>
        </w:rPr>
      </w:pPr>
      <w:r w:rsidRPr="00536E59">
        <w:rPr>
          <w:lang w:val="fi-FI"/>
        </w:rPr>
        <w:t>[43C]</w:t>
      </w:r>
      <w:r w:rsidRPr="00536E59">
        <w:rPr>
          <w:lang w:val="fi-FI"/>
        </w:rPr>
        <w:tab/>
        <w:t>Void.</w:t>
      </w:r>
    </w:p>
    <w:p w:rsidR="00A4468E" w:rsidRPr="00536E59" w:rsidRDefault="00A4468E" w:rsidP="00A4468E">
      <w:pPr>
        <w:pStyle w:val="EX"/>
        <w:rPr>
          <w:lang w:val="fi-FI"/>
        </w:rPr>
      </w:pPr>
      <w:r w:rsidRPr="00536E59">
        <w:rPr>
          <w:lang w:val="fi-FI"/>
        </w:rPr>
        <w:t>[43D]</w:t>
      </w:r>
      <w:r w:rsidRPr="00536E59">
        <w:rPr>
          <w:lang w:val="fi-FI"/>
        </w:rPr>
        <w:tab/>
        <w:t>Void.</w:t>
      </w:r>
    </w:p>
    <w:p w:rsidR="00A4468E" w:rsidRPr="00536E59" w:rsidRDefault="00A4468E" w:rsidP="00A4468E">
      <w:pPr>
        <w:pStyle w:val="EX"/>
        <w:rPr>
          <w:lang w:val="fi-FI"/>
        </w:rPr>
      </w:pPr>
      <w:r w:rsidRPr="00536E59">
        <w:rPr>
          <w:lang w:val="fi-FI"/>
        </w:rPr>
        <w:t>[43E]</w:t>
      </w:r>
      <w:r w:rsidRPr="00536E59">
        <w:rPr>
          <w:lang w:val="fi-FI"/>
        </w:rPr>
        <w:tab/>
        <w:t>Void.</w:t>
      </w:r>
    </w:p>
    <w:p w:rsidR="00A4468E" w:rsidRDefault="00A4468E" w:rsidP="00A4468E">
      <w:pPr>
        <w:pStyle w:val="EX"/>
      </w:pPr>
      <w:r w:rsidRPr="00CC0C94">
        <w:t>[</w:t>
      </w:r>
      <w:r>
        <w:t>44</w:t>
      </w:r>
      <w:r w:rsidRPr="00CC0C94">
        <w:t>]</w:t>
      </w:r>
      <w:r w:rsidRPr="00CC0C94">
        <w:tab/>
      </w:r>
      <w:r>
        <w:t>Void</w:t>
      </w:r>
      <w:r w:rsidRPr="00CC0C94">
        <w:t>.</w:t>
      </w:r>
    </w:p>
    <w:p w:rsidR="00A4468E" w:rsidRPr="00CC0C94" w:rsidRDefault="00A4468E" w:rsidP="00A4468E">
      <w:pPr>
        <w:pStyle w:val="EX"/>
        <w:rPr>
          <w:noProof/>
        </w:rPr>
      </w:pPr>
      <w:r>
        <w:t>[45</w:t>
      </w:r>
      <w:r w:rsidRPr="00CC0C94">
        <w:t>]</w:t>
      </w:r>
      <w:r w:rsidRPr="00CC0C94">
        <w:tab/>
      </w:r>
      <w:r>
        <w:t>Void.</w:t>
      </w:r>
    </w:p>
    <w:p w:rsidR="00A4468E" w:rsidRDefault="00A4468E" w:rsidP="00A4468E">
      <w:pPr>
        <w:pStyle w:val="EX"/>
      </w:pPr>
      <w:r>
        <w:t>[46]</w:t>
      </w:r>
      <w:r>
        <w:tab/>
        <w:t>Void.</w:t>
      </w:r>
    </w:p>
    <w:p w:rsidR="00A4468E" w:rsidRPr="007F357E" w:rsidRDefault="00A4468E" w:rsidP="00A4468E">
      <w:pPr>
        <w:pStyle w:val="EX"/>
      </w:pPr>
      <w:r w:rsidRPr="007F357E">
        <w:t>[</w:t>
      </w:r>
      <w:r>
        <w:t>47</w:t>
      </w:r>
      <w:r w:rsidRPr="007F357E">
        <w:t>]</w:t>
      </w:r>
      <w:r w:rsidRPr="007F357E">
        <w:tab/>
      </w:r>
      <w:r>
        <w:t>Void.</w:t>
      </w:r>
    </w:p>
    <w:p w:rsidR="00A4468E" w:rsidRDefault="00A4468E" w:rsidP="00A4468E">
      <w:pPr>
        <w:pStyle w:val="EX"/>
      </w:pPr>
      <w:r>
        <w:lastRenderedPageBreak/>
        <w:t>[48]</w:t>
      </w:r>
      <w:r>
        <w:tab/>
      </w:r>
      <w:r w:rsidRPr="0042275E">
        <w:t xml:space="preserve">IEEE </w:t>
      </w:r>
      <w:r>
        <w:t>"</w:t>
      </w:r>
      <w:r w:rsidRPr="0042275E">
        <w:t>Guidelines for Use of Extended Unique Identifier (EUI), Organizationally Unique Identifier (OUI), and Company ID (CID)</w:t>
      </w:r>
      <w:r>
        <w:t>".</w:t>
      </w:r>
    </w:p>
    <w:p w:rsidR="00A4468E" w:rsidRDefault="00A4468E" w:rsidP="00A4468E">
      <w:pPr>
        <w:pStyle w:val="EX"/>
      </w:pPr>
      <w:r>
        <w:t>[49]</w:t>
      </w:r>
      <w:r>
        <w:tab/>
      </w:r>
      <w:r w:rsidRPr="003B7B43">
        <w:t xml:space="preserve">BBF TR-069: </w:t>
      </w:r>
      <w:r>
        <w:t>"</w:t>
      </w:r>
      <w:r w:rsidRPr="003B7B43">
        <w:t>CPE WAN Management Protocol</w:t>
      </w:r>
      <w:r>
        <w:t>"</w:t>
      </w:r>
      <w:r w:rsidRPr="003B7B43">
        <w:t>.</w:t>
      </w:r>
    </w:p>
    <w:p w:rsidR="00A4468E" w:rsidRPr="007F357E" w:rsidRDefault="00A4468E" w:rsidP="00A4468E">
      <w:pPr>
        <w:pStyle w:val="EX"/>
      </w:pPr>
      <w:r>
        <w:t>[50]</w:t>
      </w:r>
      <w:r>
        <w:tab/>
      </w:r>
      <w:r w:rsidRPr="003B7B43">
        <w:t xml:space="preserve">BBF TR-369: </w:t>
      </w:r>
      <w:r>
        <w:t>"</w:t>
      </w:r>
      <w:r w:rsidRPr="003B7B43">
        <w:t>User Services Platform (USP)</w:t>
      </w:r>
      <w:r>
        <w:t>"</w:t>
      </w:r>
      <w:r w:rsidRPr="003B7B43">
        <w:t>.</w:t>
      </w:r>
    </w:p>
    <w:p w:rsidR="00A4468E" w:rsidRDefault="00A4468E" w:rsidP="00A4468E">
      <w:pPr>
        <w:pStyle w:val="EX"/>
      </w:pPr>
      <w:r>
        <w:t>[51]</w:t>
      </w:r>
      <w:r>
        <w:tab/>
        <w:t>3GPP TS 37.340</w:t>
      </w:r>
      <w:r w:rsidRPr="00384492">
        <w:t>: "</w:t>
      </w:r>
      <w:r>
        <w:t>Evolved Universal Terrestrial Radio Access (E-UTRA) and NR; Multi-connectivity; Stage 2</w:t>
      </w:r>
      <w:r w:rsidRPr="00384492">
        <w:t>".</w:t>
      </w:r>
    </w:p>
    <w:p w:rsidR="00A4468E" w:rsidRDefault="00A4468E" w:rsidP="00A4468E">
      <w:pPr>
        <w:pStyle w:val="EX"/>
        <w:rPr>
          <w:lang w:val="en-US"/>
        </w:rPr>
      </w:pPr>
      <w:r>
        <w:t>[52]</w:t>
      </w:r>
      <w:r>
        <w:tab/>
        <w:t>IETF RFC </w:t>
      </w:r>
      <w:r w:rsidRPr="00104403">
        <w:t>8106</w:t>
      </w:r>
      <w:r>
        <w:t>:</w:t>
      </w:r>
      <w:r>
        <w:rPr>
          <w:lang w:val="en-US"/>
        </w:rPr>
        <w:t>"</w:t>
      </w:r>
      <w:r w:rsidRPr="008819C5">
        <w:rPr>
          <w:lang w:val="en-US"/>
        </w:rPr>
        <w:t>IPv6 Router Advertisement Options for DNS Configuration</w:t>
      </w:r>
      <w:r>
        <w:rPr>
          <w:lang w:val="en-US"/>
        </w:rPr>
        <w:t>".</w:t>
      </w:r>
    </w:p>
    <w:p w:rsidR="00A4468E" w:rsidRDefault="00A4468E" w:rsidP="00A4468E">
      <w:pPr>
        <w:pStyle w:val="EX"/>
      </w:pPr>
      <w:r>
        <w:t>[53]</w:t>
      </w:r>
      <w:r w:rsidRPr="00320ECD">
        <w:tab/>
        <w:t>3GPP TS 23.247: "Architectural enhancements for 5G multicast-broadcast services; Stage 2".</w:t>
      </w:r>
    </w:p>
    <w:p w:rsidR="00A4468E" w:rsidRDefault="00A4468E" w:rsidP="00A4468E">
      <w:pPr>
        <w:pStyle w:val="EX"/>
      </w:pPr>
      <w:r>
        <w:t>[54]</w:t>
      </w:r>
      <w:r>
        <w:tab/>
        <w:t>3GPP TS 23.380: "</w:t>
      </w:r>
      <w:r w:rsidRPr="00D87498">
        <w:t>IMS Restoration Procedures</w:t>
      </w:r>
      <w:r>
        <w:t>".</w:t>
      </w:r>
    </w:p>
    <w:p w:rsidR="00A4468E" w:rsidRDefault="00A4468E" w:rsidP="00A4468E">
      <w:pPr>
        <w:pStyle w:val="EX"/>
      </w:pPr>
      <w:r>
        <w:t>[55]</w:t>
      </w:r>
      <w:r>
        <w:tab/>
        <w:t>IETF RFC </w:t>
      </w:r>
      <w:r w:rsidRPr="00B054CD">
        <w:t>3948</w:t>
      </w:r>
      <w:r>
        <w:t>: "</w:t>
      </w:r>
      <w:r w:rsidRPr="00B054CD">
        <w:t>UDP Encapsulation of IPsec ESP Packets</w:t>
      </w:r>
      <w:r>
        <w:t>".</w:t>
      </w:r>
    </w:p>
    <w:p w:rsidR="00A4468E" w:rsidRDefault="00A4468E" w:rsidP="00A4468E">
      <w:pPr>
        <w:pStyle w:val="EX"/>
        <w:rPr>
          <w:lang w:val="en-US" w:eastAsia="zh-CN"/>
        </w:rPr>
      </w:pPr>
      <w:r>
        <w:rPr>
          <w:rFonts w:hint="eastAsia"/>
          <w:lang w:eastAsia="zh-CN"/>
        </w:rPr>
        <w:t>[56]</w:t>
      </w:r>
      <w:r>
        <w:rPr>
          <w:lang w:eastAsia="zh-CN"/>
        </w:rPr>
        <w:tab/>
      </w:r>
      <w:r>
        <w:rPr>
          <w:lang w:val="en-US" w:eastAsia="zh-CN"/>
        </w:rPr>
        <w:t>3GPP TS 33.503: "Security Aspects of Proximity based Services (</w:t>
      </w:r>
      <w:proofErr w:type="spellStart"/>
      <w:r>
        <w:rPr>
          <w:lang w:val="en-US" w:eastAsia="zh-CN"/>
        </w:rPr>
        <w:t>ProSe</w:t>
      </w:r>
      <w:proofErr w:type="spellEnd"/>
      <w:r>
        <w:rPr>
          <w:lang w:val="en-US" w:eastAsia="zh-CN"/>
        </w:rPr>
        <w:t>) in the 5G System (5GS)".</w:t>
      </w:r>
    </w:p>
    <w:p w:rsidR="00A4468E" w:rsidRDefault="00A4468E" w:rsidP="00A4468E">
      <w:pPr>
        <w:pStyle w:val="EX"/>
      </w:pPr>
      <w:r>
        <w:t>[57]</w:t>
      </w:r>
      <w:r w:rsidRPr="000C0251">
        <w:tab/>
        <w:t>3GPP TS 33.246: "Security of Multimedia Broadcast/Multicast Service (MBMS)".</w:t>
      </w:r>
    </w:p>
    <w:p w:rsidR="00A4468E" w:rsidRDefault="00A4468E" w:rsidP="00A4468E">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rsidR="00A4468E" w:rsidRDefault="00A4468E" w:rsidP="00A4468E">
      <w:pPr>
        <w:pStyle w:val="EX"/>
      </w:pPr>
      <w:r>
        <w:t>[59]</w:t>
      </w:r>
      <w:r w:rsidRPr="000C0251">
        <w:tab/>
      </w:r>
      <w:r w:rsidRPr="00AB4514">
        <w:t>IEEE Std 802.11™-2016: "Information Technology- Telecommunications and information exchange between systems-Local and metropolitan area networks-Specific requirements-Part 11: Wireless LAN Medium Access Control (MAC) and Physical Layer (PHY) Specifications"</w:t>
      </w:r>
      <w:r w:rsidRPr="000C0251">
        <w:t>.</w:t>
      </w:r>
    </w:p>
    <w:p w:rsidR="00A4468E" w:rsidRPr="00E638A0" w:rsidRDefault="00A4468E" w:rsidP="00A4468E">
      <w:pPr>
        <w:pStyle w:val="EX"/>
      </w:pPr>
      <w:r>
        <w:t>[60]</w:t>
      </w:r>
      <w:r>
        <w:tab/>
        <w:t>3GPP TS 24.577: "</w:t>
      </w:r>
      <w:del w:id="21" w:author="Huawei-SL" w:date="2023-04-08T20:10:00Z">
        <w:r w:rsidRPr="00827212" w:rsidDel="00242E04">
          <w:delText xml:space="preserve"> </w:delText>
        </w:r>
      </w:del>
      <w:r>
        <w:t>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rsidR="007143B7" w:rsidRPr="00E638A0" w:rsidRDefault="007143B7" w:rsidP="007143B7">
      <w:pPr>
        <w:pStyle w:val="EX"/>
        <w:rPr>
          <w:ins w:id="22" w:author="Huawei-SL" w:date="2023-04-08T20:09:00Z"/>
        </w:rPr>
      </w:pPr>
      <w:ins w:id="23" w:author="Huawei-SL" w:date="2023-04-08T20:09:00Z">
        <w:r>
          <w:t>[</w:t>
        </w:r>
      </w:ins>
      <w:ins w:id="24" w:author="Huawei-SL" w:date="2023-04-08T20:11:00Z">
        <w:r w:rsidR="003B608B">
          <w:t>XX</w:t>
        </w:r>
      </w:ins>
      <w:ins w:id="25" w:author="Huawei-SL" w:date="2023-04-08T20:09:00Z">
        <w:r>
          <w:t>]</w:t>
        </w:r>
        <w:r>
          <w:tab/>
          <w:t>3GPP TS 24.572: "</w:t>
        </w:r>
      </w:ins>
      <w:ins w:id="26" w:author="Huawei-SL" w:date="2023-04-08T20:10:00Z">
        <w:r w:rsidR="00242E04" w:rsidRPr="00F37FA3">
          <w:rPr>
            <w:rFonts w:hint="eastAsia"/>
            <w:lang w:eastAsia="zh-CN"/>
          </w:rPr>
          <w:t xml:space="preserve">User </w:t>
        </w:r>
        <w:r w:rsidR="00242E04">
          <w:rPr>
            <w:rFonts w:hint="eastAsia"/>
            <w:lang w:eastAsia="zh-CN"/>
          </w:rPr>
          <w:t>P</w:t>
        </w:r>
        <w:r w:rsidR="00242E04" w:rsidRPr="00F37FA3">
          <w:rPr>
            <w:rFonts w:hint="eastAsia"/>
            <w:lang w:eastAsia="zh-CN"/>
          </w:rPr>
          <w:t xml:space="preserve">lane Location Services (LCS) </w:t>
        </w:r>
        <w:r w:rsidR="00242E04">
          <w:rPr>
            <w:rFonts w:hint="eastAsia"/>
            <w:lang w:eastAsia="zh-CN"/>
          </w:rPr>
          <w:t>P</w:t>
        </w:r>
        <w:r w:rsidR="00242E04">
          <w:rPr>
            <w:lang w:eastAsia="zh-CN"/>
          </w:rPr>
          <w:t xml:space="preserve">rotocols </w:t>
        </w:r>
        <w:r w:rsidR="00242E04">
          <w:rPr>
            <w:rFonts w:hint="eastAsia"/>
            <w:lang w:eastAsia="zh-CN"/>
          </w:rPr>
          <w:t>A</w:t>
        </w:r>
        <w:r w:rsidR="00242E04">
          <w:rPr>
            <w:lang w:eastAsia="zh-CN"/>
          </w:rPr>
          <w:t xml:space="preserve">nd </w:t>
        </w:r>
        <w:r w:rsidR="00242E04">
          <w:rPr>
            <w:rFonts w:hint="eastAsia"/>
            <w:lang w:eastAsia="zh-CN"/>
          </w:rPr>
          <w:t>P</w:t>
        </w:r>
        <w:r w:rsidR="00242E04" w:rsidRPr="00F37FA3">
          <w:rPr>
            <w:lang w:eastAsia="zh-CN"/>
          </w:rPr>
          <w:t>rocedures</w:t>
        </w:r>
      </w:ins>
      <w:ins w:id="27" w:author="Huawei-SL" w:date="2023-04-08T20:09:00Z">
        <w:r w:rsidRPr="00A960F0">
          <w:t>; Stage 3</w:t>
        </w:r>
        <w:r>
          <w:t>".</w:t>
        </w:r>
      </w:ins>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rsidR="00AD198F" w:rsidRDefault="00AD198F" w:rsidP="00AD198F">
      <w:pPr>
        <w:pStyle w:val="4"/>
      </w:pPr>
      <w:bookmarkStart w:id="28" w:name="_Toc20232652"/>
      <w:bookmarkStart w:id="29" w:name="_Toc27746745"/>
      <w:bookmarkStart w:id="30" w:name="_Toc36212927"/>
      <w:bookmarkStart w:id="31" w:name="_Toc36657104"/>
      <w:bookmarkStart w:id="32" w:name="_Toc45286768"/>
      <w:bookmarkStart w:id="33" w:name="_Toc51948037"/>
      <w:bookmarkStart w:id="34" w:name="_Toc51949129"/>
      <w:bookmarkStart w:id="35" w:name="_Toc131396051"/>
      <w:r>
        <w:t>5.4.5.1</w:t>
      </w:r>
      <w:r w:rsidRPr="003168A2">
        <w:tab/>
        <w:t>General</w:t>
      </w:r>
      <w:bookmarkEnd w:id="28"/>
      <w:bookmarkEnd w:id="29"/>
      <w:bookmarkEnd w:id="30"/>
      <w:bookmarkEnd w:id="31"/>
      <w:bookmarkEnd w:id="32"/>
      <w:bookmarkEnd w:id="33"/>
      <w:bookmarkEnd w:id="34"/>
      <w:bookmarkEnd w:id="35"/>
    </w:p>
    <w:p w:rsidR="00AD198F" w:rsidRDefault="00AD198F" w:rsidP="00AD198F">
      <w:r w:rsidRPr="003168A2">
        <w:t xml:space="preserve">The purpose of </w:t>
      </w:r>
      <w:r>
        <w:t>the NAS transport procedures is to provide a transport of payload between the UE and the AMF. The type of the payload is identified by the Payload container type IE and includes one of the following:</w:t>
      </w:r>
    </w:p>
    <w:p w:rsidR="00AD198F" w:rsidRDefault="00AD198F" w:rsidP="00AD198F">
      <w:pPr>
        <w:pStyle w:val="B1"/>
      </w:pPr>
      <w:r>
        <w:t>a)</w:t>
      </w:r>
      <w:r>
        <w:tab/>
        <w:t>a single 5GSM message;</w:t>
      </w:r>
    </w:p>
    <w:p w:rsidR="00AD198F" w:rsidRDefault="00AD198F" w:rsidP="00AD198F">
      <w:pPr>
        <w:pStyle w:val="B1"/>
      </w:pPr>
      <w:r>
        <w:t>b)</w:t>
      </w:r>
      <w:r>
        <w:tab/>
        <w:t>SMS;</w:t>
      </w:r>
    </w:p>
    <w:p w:rsidR="00AD198F" w:rsidRDefault="00AD198F" w:rsidP="00AD198F">
      <w:pPr>
        <w:pStyle w:val="B1"/>
      </w:pPr>
      <w:r>
        <w:t>c)</w:t>
      </w:r>
      <w:r>
        <w:tab/>
        <w:t>an LPP message</w:t>
      </w:r>
      <w:r>
        <w:rPr>
          <w:lang w:eastAsia="ko-KR"/>
        </w:rPr>
        <w:t xml:space="preserve"> (see 3GPP TS 37.355 [26])</w:t>
      </w:r>
      <w:r>
        <w:t>;</w:t>
      </w:r>
    </w:p>
    <w:p w:rsidR="00AD198F" w:rsidRDefault="00AD198F" w:rsidP="00AD198F">
      <w:pPr>
        <w:pStyle w:val="B1"/>
      </w:pPr>
      <w:r>
        <w:t>d)</w:t>
      </w:r>
      <w:r>
        <w:tab/>
        <w:t>an SOR transparent container;</w:t>
      </w:r>
    </w:p>
    <w:p w:rsidR="00AD198F" w:rsidRDefault="00AD198F" w:rsidP="00AD198F">
      <w:pPr>
        <w:pStyle w:val="B1"/>
      </w:pPr>
      <w:r>
        <w:t>e)</w:t>
      </w:r>
      <w:r>
        <w:tab/>
        <w:t>a UE policy container;</w:t>
      </w:r>
    </w:p>
    <w:p w:rsidR="00AD198F" w:rsidRDefault="00AD198F" w:rsidP="00AD198F">
      <w:pPr>
        <w:pStyle w:val="B1"/>
      </w:pPr>
      <w:r>
        <w:t>f)</w:t>
      </w:r>
      <w:r>
        <w:tab/>
        <w:t>a UE parameters update transparent container;</w:t>
      </w:r>
    </w:p>
    <w:p w:rsidR="00AD198F" w:rsidRDefault="00AD198F" w:rsidP="00AD198F">
      <w:pPr>
        <w:pStyle w:val="B1"/>
      </w:pPr>
      <w:r>
        <w:t>g)</w:t>
      </w:r>
      <w:r>
        <w:tab/>
        <w:t>a location services message (see 3GPP TS 24.080 [13A]);</w:t>
      </w:r>
    </w:p>
    <w:p w:rsidR="00AD198F" w:rsidRDefault="00AD198F" w:rsidP="00AD198F">
      <w:pPr>
        <w:pStyle w:val="B1"/>
      </w:pPr>
      <w:r>
        <w:t>h)</w:t>
      </w:r>
      <w:r>
        <w:tab/>
        <w:t xml:space="preserve">a </w:t>
      </w:r>
      <w:proofErr w:type="spellStart"/>
      <w:r>
        <w:t>CIoT</w:t>
      </w:r>
      <w:proofErr w:type="spellEnd"/>
      <w:r>
        <w:t xml:space="preserve"> user data container;</w:t>
      </w:r>
    </w:p>
    <w:p w:rsidR="00AD198F" w:rsidRDefault="00AD198F" w:rsidP="00AD198F">
      <w:pPr>
        <w:pStyle w:val="B1"/>
      </w:pPr>
      <w:r>
        <w:t>i)</w:t>
      </w:r>
      <w:r>
        <w:tab/>
        <w:t>a Service-level-AA container;</w:t>
      </w:r>
      <w:del w:id="36" w:author="Huawei-SL" w:date="2023-04-08T19:25:00Z">
        <w:r w:rsidDel="0049442D">
          <w:delText xml:space="preserve"> or</w:delText>
        </w:r>
      </w:del>
    </w:p>
    <w:p w:rsidR="0049442D" w:rsidRDefault="0049442D" w:rsidP="0049442D">
      <w:pPr>
        <w:pStyle w:val="B1"/>
        <w:rPr>
          <w:ins w:id="37" w:author="Huawei-SL" w:date="2023-04-08T19:24:00Z"/>
        </w:rPr>
      </w:pPr>
      <w:ins w:id="38" w:author="Huawei-SL" w:date="2023-04-08T19:25:00Z">
        <w:r>
          <w:t>j</w:t>
        </w:r>
      </w:ins>
      <w:ins w:id="39" w:author="Huawei-SL" w:date="2023-04-08T19:24:00Z">
        <w:r>
          <w:t>)</w:t>
        </w:r>
        <w:r>
          <w:tab/>
          <w:t xml:space="preserve">a </w:t>
        </w:r>
      </w:ins>
      <w:ins w:id="40" w:author="Huawei-SL" w:date="2023-04-08T19:27:00Z">
        <w:r w:rsidR="00494240" w:rsidRPr="00494240">
          <w:t>user plane positioning information container</w:t>
        </w:r>
      </w:ins>
      <w:ins w:id="41" w:author="Huawei-SL" w:date="2023-04-08T19:24:00Z">
        <w:r>
          <w:t>; or</w:t>
        </w:r>
      </w:ins>
    </w:p>
    <w:p w:rsidR="00AD198F" w:rsidRDefault="00AD198F" w:rsidP="00AD198F">
      <w:pPr>
        <w:pStyle w:val="B1"/>
      </w:pPr>
      <w:del w:id="42" w:author="Huawei-SL" w:date="2023-04-08T19:26:00Z">
        <w:r w:rsidDel="0049442D">
          <w:delText>j</w:delText>
        </w:r>
      </w:del>
      <w:ins w:id="43" w:author="Huawei-SL" w:date="2023-04-08T19:26:00Z">
        <w:r w:rsidR="0049442D">
          <w:t>k</w:t>
        </w:r>
      </w:ins>
      <w:r>
        <w:t>)</w:t>
      </w:r>
      <w:r>
        <w:tab/>
        <w:t>M</w:t>
      </w:r>
      <w:r w:rsidRPr="00263515">
        <w:t>ultiple payloads</w:t>
      </w:r>
      <w:r>
        <w:t>.</w:t>
      </w:r>
    </w:p>
    <w:p w:rsidR="00AD198F" w:rsidRDefault="00AD198F" w:rsidP="00AD198F">
      <w:r>
        <w:t>For payload type a) to e), g) and h), along with the payload, the NAS transport procedure may transport the associated information (e.g. PDU session information for 5GSM message payload).</w:t>
      </w:r>
    </w:p>
    <w:p w:rsidR="00AD198F" w:rsidRDefault="00AD198F" w:rsidP="00AD198F">
      <w:r>
        <w:lastRenderedPageBreak/>
        <w:t xml:space="preserve">For payload type </w:t>
      </w:r>
      <w:ins w:id="44" w:author="Huawei-SL" w:date="2023-04-08T19:27:00Z">
        <w:r w:rsidR="007C4982">
          <w:t>k</w:t>
        </w:r>
      </w:ins>
      <w:del w:id="45" w:author="Huawei-SL" w:date="2023-04-08T19:27:00Z">
        <w:r w:rsidDel="007C4982">
          <w:delText>j</w:delText>
        </w:r>
      </w:del>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rsidR="00AD198F" w:rsidRPr="00D27A95" w:rsidRDefault="00AD198F" w:rsidP="00AD198F">
      <w:pPr>
        <w:pStyle w:val="NO"/>
      </w:pPr>
      <w:r w:rsidRPr="00D27A95">
        <w:t>NOTE:</w:t>
      </w:r>
      <w:r w:rsidRPr="00D27A95">
        <w:tab/>
      </w:r>
      <w:r>
        <w:t>Payload type can be set to "Multiple payloads" if there are more than one payloads to be transported using the NAS transport procedures</w:t>
      </w:r>
      <w:r w:rsidRPr="00D27A95">
        <w:t>.</w:t>
      </w:r>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rsidR="00423034" w:rsidRDefault="00423034" w:rsidP="00423034">
      <w:pPr>
        <w:pStyle w:val="5"/>
      </w:pPr>
      <w:bookmarkStart w:id="46" w:name="_Toc20232654"/>
      <w:bookmarkStart w:id="47" w:name="_Toc27746747"/>
      <w:bookmarkStart w:id="48" w:name="_Toc36212929"/>
      <w:bookmarkStart w:id="49" w:name="_Toc36657106"/>
      <w:bookmarkStart w:id="50" w:name="_Toc45286770"/>
      <w:bookmarkStart w:id="51" w:name="_Toc51948039"/>
      <w:bookmarkStart w:id="52" w:name="_Toc51949131"/>
      <w:bookmarkStart w:id="53" w:name="_Toc131396053"/>
      <w:r>
        <w:t>5.4.5.2.1</w:t>
      </w:r>
      <w:r w:rsidRPr="003168A2">
        <w:tab/>
        <w:t>General</w:t>
      </w:r>
      <w:bookmarkEnd w:id="46"/>
      <w:bookmarkEnd w:id="47"/>
      <w:bookmarkEnd w:id="48"/>
      <w:bookmarkEnd w:id="49"/>
      <w:bookmarkEnd w:id="50"/>
      <w:bookmarkEnd w:id="51"/>
      <w:bookmarkEnd w:id="52"/>
      <w:bookmarkEnd w:id="53"/>
    </w:p>
    <w:p w:rsidR="00423034" w:rsidRDefault="00423034" w:rsidP="00423034">
      <w:r w:rsidRPr="003168A2">
        <w:t xml:space="preserve">The purpose of </w:t>
      </w:r>
      <w:r>
        <w:t>the UE-initiated NAS transport procedure is to provide a transport of:</w:t>
      </w:r>
    </w:p>
    <w:p w:rsidR="00423034" w:rsidRDefault="00423034" w:rsidP="00423034">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rsidR="00423034" w:rsidRDefault="00423034" w:rsidP="00423034">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rsidR="00423034" w:rsidRDefault="00423034" w:rsidP="00423034">
      <w:pPr>
        <w:pStyle w:val="B1"/>
      </w:pPr>
      <w:r>
        <w:t>c)</w:t>
      </w:r>
      <w:r>
        <w:tab/>
        <w:t>an LPP message;</w:t>
      </w:r>
    </w:p>
    <w:p w:rsidR="00423034" w:rsidRDefault="00423034" w:rsidP="00423034">
      <w:pPr>
        <w:pStyle w:val="B1"/>
      </w:pPr>
      <w:r>
        <w:t>d)</w:t>
      </w:r>
      <w:r>
        <w:tab/>
        <w:t>an SOR transparent container;</w:t>
      </w:r>
    </w:p>
    <w:p w:rsidR="00423034" w:rsidRDefault="00423034" w:rsidP="00423034">
      <w:pPr>
        <w:pStyle w:val="B1"/>
      </w:pPr>
      <w:r>
        <w:t>e)</w:t>
      </w:r>
      <w:r>
        <w:tab/>
        <w:t>a UE policy container; or</w:t>
      </w:r>
    </w:p>
    <w:p w:rsidR="00423034" w:rsidRDefault="00423034" w:rsidP="00423034">
      <w:pPr>
        <w:pStyle w:val="B1"/>
      </w:pPr>
      <w:r>
        <w:t>f)</w:t>
      </w:r>
      <w:r>
        <w:tab/>
        <w:t>a UE parameters update transparent container;</w:t>
      </w:r>
    </w:p>
    <w:p w:rsidR="00423034" w:rsidRDefault="00423034" w:rsidP="00423034">
      <w:pPr>
        <w:pStyle w:val="B1"/>
      </w:pPr>
      <w:r>
        <w:t>g)</w:t>
      </w:r>
      <w:r>
        <w:tab/>
        <w:t>a location services message;</w:t>
      </w:r>
    </w:p>
    <w:p w:rsidR="00423034" w:rsidRDefault="00423034" w:rsidP="00423034">
      <w:pPr>
        <w:pStyle w:val="B1"/>
      </w:pPr>
      <w:r>
        <w:t>h)</w:t>
      </w:r>
      <w:r>
        <w:tab/>
        <w:t xml:space="preserve">a </w:t>
      </w:r>
      <w:proofErr w:type="spellStart"/>
      <w:r>
        <w:t>CIoT</w:t>
      </w:r>
      <w:proofErr w:type="spellEnd"/>
      <w:r>
        <w:t xml:space="preserve"> user data container;</w:t>
      </w:r>
    </w:p>
    <w:p w:rsidR="00423034" w:rsidRDefault="00423034" w:rsidP="00423034">
      <w:pPr>
        <w:pStyle w:val="B1"/>
      </w:pPr>
      <w:r>
        <w:t>i)</w:t>
      </w:r>
      <w:r>
        <w:tab/>
        <w:t>a Service-level-AA container;</w:t>
      </w:r>
      <w:del w:id="54" w:author="Huawei-SL" w:date="2023-04-08T19:29:00Z">
        <w:r w:rsidDel="002B557C">
          <w:delText xml:space="preserve"> or</w:delText>
        </w:r>
      </w:del>
    </w:p>
    <w:p w:rsidR="002B557C" w:rsidRDefault="002B557C" w:rsidP="002B557C">
      <w:pPr>
        <w:pStyle w:val="B1"/>
        <w:rPr>
          <w:ins w:id="55" w:author="Huawei-SL" w:date="2023-04-08T19:29:00Z"/>
        </w:rPr>
      </w:pPr>
      <w:ins w:id="56" w:author="Huawei-SL" w:date="2023-04-08T19:29:00Z">
        <w:r>
          <w:t>j)</w:t>
        </w:r>
        <w:r>
          <w:tab/>
          <w:t xml:space="preserve">a </w:t>
        </w:r>
        <w:r w:rsidRPr="00494240">
          <w:t>user plane positioning information container</w:t>
        </w:r>
        <w:r>
          <w:t>; or</w:t>
        </w:r>
      </w:ins>
    </w:p>
    <w:p w:rsidR="00423034" w:rsidRDefault="00423034" w:rsidP="00423034">
      <w:pPr>
        <w:pStyle w:val="B1"/>
      </w:pPr>
      <w:del w:id="57" w:author="Huawei-SL" w:date="2023-04-08T19:29:00Z">
        <w:r w:rsidDel="002B557C">
          <w:delText>j</w:delText>
        </w:r>
      </w:del>
      <w:ins w:id="58" w:author="Huawei-SL" w:date="2023-04-08T19:29:00Z">
        <w:r w:rsidR="002B557C">
          <w:t>k</w:t>
        </w:r>
      </w:ins>
      <w:r>
        <w:t>)</w:t>
      </w:r>
      <w:r>
        <w:tab/>
        <w:t>m</w:t>
      </w:r>
      <w:r w:rsidRPr="00263515">
        <w:t xml:space="preserve">ultiple </w:t>
      </w:r>
      <w:r>
        <w:t>of the above types.</w:t>
      </w:r>
    </w:p>
    <w:p w:rsidR="00423034" w:rsidRDefault="00423034" w:rsidP="00423034">
      <w:r>
        <w:t>and:</w:t>
      </w:r>
    </w:p>
    <w:p w:rsidR="00423034" w:rsidRDefault="00423034" w:rsidP="00423034">
      <w:pPr>
        <w:pStyle w:val="B1"/>
      </w:pPr>
      <w:r w:rsidRPr="0098535C">
        <w:t>-</w:t>
      </w:r>
      <w:r>
        <w:tab/>
      </w:r>
      <w:r w:rsidRPr="0098535C">
        <w:t>for a) to e)</w:t>
      </w:r>
      <w:r>
        <w:t>, g) and h)</w:t>
      </w:r>
      <w:r w:rsidRPr="00920167">
        <w:t>,</w:t>
      </w:r>
      <w:r w:rsidRPr="0098535C">
        <w:t xml:space="preserve"> </w:t>
      </w:r>
      <w:r>
        <w:t>optional associated payload routing information from the UE to the AMF in a 5GMM message; and</w:t>
      </w:r>
    </w:p>
    <w:p w:rsidR="00423034" w:rsidRDefault="00423034" w:rsidP="00423034">
      <w:pPr>
        <w:pStyle w:val="B1"/>
      </w:pPr>
      <w:r>
        <w:t>-</w:t>
      </w:r>
      <w:r>
        <w:tab/>
        <w:t xml:space="preserve">for </w:t>
      </w:r>
      <w:ins w:id="59" w:author="Huawei-SL" w:date="2023-04-08T19:29:00Z">
        <w:r w:rsidR="002B557C">
          <w:t>k</w:t>
        </w:r>
      </w:ins>
      <w:del w:id="60" w:author="Huawei-SL" w:date="2023-04-08T19:29:00Z">
        <w:r w:rsidDel="002B557C">
          <w:delText>j</w:delText>
        </w:r>
      </w:del>
      <w:r>
        <w:t>), the Payload container IE consists</w:t>
      </w:r>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61" w:name="_Toc20232655"/>
      <w:bookmarkStart w:id="62" w:name="_Toc27746748"/>
      <w:bookmarkStart w:id="63" w:name="_Toc36212930"/>
      <w:bookmarkStart w:id="64" w:name="_Toc36657107"/>
      <w:bookmarkStart w:id="65" w:name="_Toc45286771"/>
      <w:bookmarkStart w:id="66" w:name="_Toc51948040"/>
      <w:bookmarkStart w:id="67" w:name="_Toc51949132"/>
      <w:bookmarkStart w:id="68" w:name="_Toc131396054"/>
      <w:r>
        <w:rPr>
          <w:rFonts w:ascii="Arial" w:hAnsi="Arial"/>
          <w:noProof/>
          <w:color w:val="0000FF"/>
          <w:sz w:val="28"/>
          <w:lang w:val="fr-FR"/>
        </w:rPr>
        <w:t>* * * Nex</w:t>
      </w:r>
      <w:r w:rsidRPr="00DF174F">
        <w:rPr>
          <w:rFonts w:ascii="Arial" w:hAnsi="Arial"/>
          <w:noProof/>
          <w:color w:val="0000FF"/>
          <w:sz w:val="28"/>
          <w:lang w:val="fr-FR"/>
        </w:rPr>
        <w:t>t Change * * * *</w:t>
      </w:r>
    </w:p>
    <w:p w:rsidR="00601FAD" w:rsidRPr="00DB54EF" w:rsidRDefault="00601FAD" w:rsidP="00601FAD">
      <w:pPr>
        <w:pStyle w:val="5"/>
      </w:pPr>
      <w:r w:rsidRPr="00DB54EF">
        <w:t>5.4.5.2.2</w:t>
      </w:r>
      <w:r w:rsidRPr="00DB54EF">
        <w:tab/>
        <w:t>UE-initiated NAS transport procedure initiation</w:t>
      </w:r>
      <w:bookmarkEnd w:id="61"/>
      <w:bookmarkEnd w:id="62"/>
      <w:bookmarkEnd w:id="63"/>
      <w:bookmarkEnd w:id="64"/>
      <w:bookmarkEnd w:id="65"/>
      <w:bookmarkEnd w:id="66"/>
      <w:bookmarkEnd w:id="67"/>
      <w:bookmarkEnd w:id="68"/>
    </w:p>
    <w:p w:rsidR="00601FAD" w:rsidRDefault="00601FAD" w:rsidP="00601FAD">
      <w:r>
        <w:t>In the connected mode, the UE initiates the NAS transport procedure by sending the UL NAS TRANSPORT message to the AMF, as shown in figure 5.4.5.2.2.1.</w:t>
      </w:r>
    </w:p>
    <w:p w:rsidR="00601FAD" w:rsidRDefault="00601FAD" w:rsidP="00601FAD">
      <w:r>
        <w:t>In case a) in subclause 5.4.5.2.1, the UE shall:</w:t>
      </w:r>
    </w:p>
    <w:p w:rsidR="00601FAD" w:rsidRDefault="00601FAD" w:rsidP="00601FAD">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rsidR="00601FAD" w:rsidRDefault="00601FAD" w:rsidP="00601FAD">
      <w:pPr>
        <w:pStyle w:val="B1"/>
      </w:pPr>
      <w:r>
        <w:t>-</w:t>
      </w:r>
      <w:r>
        <w:tab/>
        <w:t>set the Payload container type IE to "N1 SM information"; and</w:t>
      </w:r>
    </w:p>
    <w:p w:rsidR="00601FAD" w:rsidRDefault="00601FAD" w:rsidP="00601FAD">
      <w:pPr>
        <w:pStyle w:val="B1"/>
      </w:pPr>
      <w:r>
        <w:t>-</w:t>
      </w:r>
      <w:r>
        <w:tab/>
        <w:t>set the Payload container IE to the 5GSM message.</w:t>
      </w:r>
    </w:p>
    <w:p w:rsidR="00601FAD" w:rsidRDefault="00601FAD" w:rsidP="00601FAD">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rsidR="00601FAD" w:rsidRDefault="00601FAD" w:rsidP="00601FAD">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w:t>
      </w:r>
      <w:r w:rsidRPr="00471728">
        <w:t xml:space="preserve"> </w:t>
      </w:r>
      <w:r>
        <w:t>or SNPN</w:t>
      </w:r>
      <w:r>
        <w:rPr>
          <w:lang w:eastAsia="ko-KR"/>
        </w:rPr>
        <w:t>,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rsidR="00601FAD" w:rsidRDefault="00601FAD" w:rsidP="00601FAD">
      <w:r w:rsidRPr="00FE4CEE">
        <w:rPr>
          <w:rFonts w:eastAsia="Malgun Gothic" w:hint="eastAsia"/>
          <w:lang w:eastAsia="ko-KR"/>
        </w:rPr>
        <w:lastRenderedPageBreak/>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rsidR="00601FAD" w:rsidRDefault="00601FAD" w:rsidP="00601FAD">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rsidR="00601FAD" w:rsidRDefault="00601FAD" w:rsidP="00601FAD">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rsidR="00601FAD" w:rsidRDefault="00601FAD" w:rsidP="00601FAD">
      <w:r>
        <w:t>In case b) in subclause 5.4.5.2.1, the UE shall:</w:t>
      </w:r>
    </w:p>
    <w:p w:rsidR="00601FAD" w:rsidRDefault="00601FAD" w:rsidP="00601FAD">
      <w:pPr>
        <w:pStyle w:val="B1"/>
      </w:pPr>
      <w:r>
        <w:t>-</w:t>
      </w:r>
      <w:r>
        <w:tab/>
        <w:t>set the Payload container type IE to "SMS"; and</w:t>
      </w:r>
    </w:p>
    <w:p w:rsidR="00601FAD" w:rsidRDefault="00601FAD" w:rsidP="00601FAD">
      <w:pPr>
        <w:pStyle w:val="B1"/>
      </w:pPr>
      <w:r>
        <w:t>-</w:t>
      </w:r>
      <w:r>
        <w:tab/>
        <w:t>set the Payload container IE to the SMS payload.</w:t>
      </w:r>
    </w:p>
    <w:p w:rsidR="00601FAD" w:rsidRDefault="00601FAD" w:rsidP="00601FAD">
      <w:r>
        <w:t>Based on the UE preferences regarding access selection for mobile originated (MO) transmission of SMS over NAS as described in 3GPP TS 23.501 [8]:</w:t>
      </w:r>
    </w:p>
    <w:p w:rsidR="00601FAD" w:rsidRDefault="00601FAD" w:rsidP="00601FAD">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rsidR="00601FAD" w:rsidRPr="00864DFF" w:rsidRDefault="00601FAD" w:rsidP="00601FAD">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rsidR="00601FAD" w:rsidRDefault="00601FAD" w:rsidP="00601FAD">
      <w:r>
        <w:t>In case c) in subclause 5.4.5.2.1, the UE shall:</w:t>
      </w:r>
    </w:p>
    <w:p w:rsidR="00601FAD" w:rsidRDefault="00601FAD" w:rsidP="00601FAD">
      <w:pPr>
        <w:pStyle w:val="B1"/>
      </w:pPr>
      <w:r>
        <w:t>-</w:t>
      </w:r>
      <w:r>
        <w:tab/>
        <w:t>set the Payload container type IE to "LTE Positioning Protocol (LPP) message container";</w:t>
      </w:r>
    </w:p>
    <w:p w:rsidR="00601FAD" w:rsidRDefault="00601FAD" w:rsidP="00601FAD">
      <w:pPr>
        <w:pStyle w:val="B1"/>
      </w:pPr>
      <w:r>
        <w:t>-</w:t>
      </w:r>
      <w:r>
        <w:tab/>
        <w:t>set the Payload container IE to the LPP message payload; and</w:t>
      </w:r>
    </w:p>
    <w:p w:rsidR="00601FAD" w:rsidRDefault="00601FAD" w:rsidP="00601FAD">
      <w:pPr>
        <w:pStyle w:val="B1"/>
      </w:pPr>
      <w:r>
        <w:t>-</w:t>
      </w:r>
      <w:r>
        <w:tab/>
        <w:t>set the Additional information IE to the routing information provided by the upper layer location services application.</w:t>
      </w:r>
    </w:p>
    <w:p w:rsidR="00601FAD" w:rsidRDefault="00601FAD" w:rsidP="00601FAD">
      <w:r>
        <w:t>In case d) in subclause 5.4.5.2.1, the UE shall:</w:t>
      </w:r>
    </w:p>
    <w:p w:rsidR="00601FAD" w:rsidRDefault="00601FAD" w:rsidP="00601FAD">
      <w:pPr>
        <w:pStyle w:val="B1"/>
      </w:pPr>
      <w:r>
        <w:t>-</w:t>
      </w:r>
      <w:r>
        <w:tab/>
        <w:t>set the Payload container type IE to "SOR transparent container"; and</w:t>
      </w:r>
    </w:p>
    <w:p w:rsidR="00601FAD" w:rsidRDefault="00601FAD" w:rsidP="00601FAD">
      <w:pPr>
        <w:pStyle w:val="B1"/>
        <w:rPr>
          <w:noProof/>
        </w:rPr>
      </w:pPr>
      <w:r>
        <w:t>-</w:t>
      </w:r>
      <w:r>
        <w:tab/>
        <w:t xml:space="preserve">set the Payload container IE to the </w:t>
      </w:r>
      <w:r w:rsidRPr="00345B3A">
        <w:rPr>
          <w:noProof/>
        </w:rPr>
        <w:t xml:space="preserve">UE acknowledgement </w:t>
      </w:r>
      <w:r>
        <w:rPr>
          <w:noProof/>
        </w:rPr>
        <w:t>due to successful reception of steering of roaming information, and;</w:t>
      </w:r>
    </w:p>
    <w:p w:rsidR="00601FAD" w:rsidRDefault="00601FAD" w:rsidP="00601FAD">
      <w:pPr>
        <w:pStyle w:val="B1"/>
        <w:rPr>
          <w:noProof/>
        </w:rPr>
      </w:pPr>
      <w:r>
        <w:rPr>
          <w:noProof/>
        </w:rPr>
        <w:t xml:space="preserve">i)  </w:t>
      </w:r>
      <w:r>
        <w:t xml:space="preserve">set the </w:t>
      </w:r>
      <w:r w:rsidRPr="00EE490B">
        <w:rPr>
          <w:noProof/>
        </w:rPr>
        <w:t>ME support of SOR-CMCI indicator</w:t>
      </w:r>
      <w:r>
        <w:rPr>
          <w:noProof/>
        </w:rPr>
        <w:t xml:space="preserve"> to "SOR-CMCI supported by the ME" ;</w:t>
      </w:r>
    </w:p>
    <w:p w:rsidR="00601FAD" w:rsidRDefault="00601FAD" w:rsidP="00601FAD">
      <w:pPr>
        <w:pStyle w:val="B1"/>
      </w:pPr>
      <w:r>
        <w:t>ii)</w:t>
      </w:r>
      <w:r>
        <w:tab/>
        <w:t>set the ME support of SOR-SNPN-SI indicator to "SOR-SNPN-SI supported by the ME"; and</w:t>
      </w:r>
    </w:p>
    <w:p w:rsidR="00601FAD" w:rsidRDefault="00601FAD" w:rsidP="00601FAD">
      <w:pPr>
        <w:pStyle w:val="B1"/>
        <w:rPr>
          <w:noProof/>
        </w:rPr>
      </w:pPr>
      <w:r>
        <w:t>iii)</w:t>
      </w:r>
      <w:r>
        <w:tab/>
        <w:t>set the ME support of SOR-SNPN-SI-LS indicator to "SOR-SNPN-SI-LS supported by the ME",</w:t>
      </w:r>
    </w:p>
    <w:p w:rsidR="00601FAD" w:rsidRDefault="00601FAD" w:rsidP="00601FAD">
      <w:pPr>
        <w:pStyle w:val="B1"/>
      </w:pPr>
      <w:r>
        <w:t>-</w:t>
      </w:r>
      <w:r>
        <w:tab/>
      </w:r>
      <w:r>
        <w:rPr>
          <w:noProof/>
        </w:rPr>
        <w:t xml:space="preserve">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rsidR="00601FAD" w:rsidRDefault="00601FAD" w:rsidP="00601FAD">
      <w:r>
        <w:t>In case e) in subclause 5.4.5.2.1, the UE shall:</w:t>
      </w:r>
    </w:p>
    <w:p w:rsidR="00601FAD" w:rsidRDefault="00601FAD" w:rsidP="00601FAD">
      <w:pPr>
        <w:pStyle w:val="B1"/>
      </w:pPr>
      <w:r>
        <w:t>-</w:t>
      </w:r>
      <w:r>
        <w:tab/>
        <w:t>set the Payload container type IE to "UE policy container"; and</w:t>
      </w:r>
    </w:p>
    <w:p w:rsidR="00601FAD" w:rsidRDefault="00601FAD" w:rsidP="00601FAD">
      <w:pPr>
        <w:pStyle w:val="B1"/>
      </w:pPr>
      <w:r>
        <w:t>-</w:t>
      </w:r>
      <w:r>
        <w:tab/>
        <w:t>set the contents of the Payload container IE as specified in Annex D.</w:t>
      </w:r>
    </w:p>
    <w:p w:rsidR="00601FAD" w:rsidRDefault="00601FAD" w:rsidP="00601FAD">
      <w:r>
        <w:t>In case f) in subclause 5.4.5.2.1, the UE shall:</w:t>
      </w:r>
    </w:p>
    <w:p w:rsidR="00601FAD" w:rsidRDefault="00601FAD" w:rsidP="00601FAD">
      <w:pPr>
        <w:pStyle w:val="B1"/>
      </w:pPr>
      <w:r>
        <w:t>-</w:t>
      </w:r>
      <w:r>
        <w:tab/>
        <w:t>set the Payload container type IE to "UE parameters update transparent container"; and</w:t>
      </w:r>
    </w:p>
    <w:p w:rsidR="00601FAD" w:rsidRDefault="00601FAD" w:rsidP="00601FAD">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rsidR="00601FAD" w:rsidRDefault="00601FAD" w:rsidP="00601FAD">
      <w:r>
        <w:lastRenderedPageBreak/>
        <w:t>In case g) in subclause 5.4.5.2.1, the UE shall:</w:t>
      </w:r>
    </w:p>
    <w:p w:rsidR="00601FAD" w:rsidRDefault="00601FAD" w:rsidP="00601FAD">
      <w:pPr>
        <w:pStyle w:val="B1"/>
      </w:pPr>
      <w:r>
        <w:t>-</w:t>
      </w:r>
      <w:r>
        <w:tab/>
        <w:t>set the Payload container type IE to "</w:t>
      </w:r>
      <w:r w:rsidRPr="00376A18">
        <w:t>Location services message container</w:t>
      </w:r>
      <w:r>
        <w:t>";</w:t>
      </w:r>
    </w:p>
    <w:p w:rsidR="00601FAD" w:rsidRDefault="00601FAD" w:rsidP="00601FAD">
      <w:pPr>
        <w:pStyle w:val="B1"/>
      </w:pPr>
      <w:r>
        <w:t>-</w:t>
      </w:r>
      <w:r>
        <w:tab/>
        <w:t>set the Payload container IE to the Location services message payload; and</w:t>
      </w:r>
    </w:p>
    <w:p w:rsidR="00601FAD" w:rsidRDefault="00601FAD" w:rsidP="00601FAD">
      <w:pPr>
        <w:pStyle w:val="B1"/>
      </w:pPr>
      <w:r>
        <w:t>-</w:t>
      </w:r>
      <w:r>
        <w:tab/>
        <w:t>set the Additional information IE to the routing information, if provided by the upper layer location services application.</w:t>
      </w:r>
    </w:p>
    <w:p w:rsidR="00601FAD" w:rsidRDefault="00601FAD" w:rsidP="00601FAD">
      <w:r>
        <w:t>In case h) in subclause 5.4.5.2.1, the UE shall:</w:t>
      </w:r>
    </w:p>
    <w:p w:rsidR="00601FAD" w:rsidRDefault="00601FAD" w:rsidP="00601FAD">
      <w:pPr>
        <w:pStyle w:val="B1"/>
      </w:pPr>
      <w:r>
        <w:t>-</w:t>
      </w:r>
      <w:r>
        <w:tab/>
        <w:t xml:space="preserve">include the PDU session ID, and </w:t>
      </w:r>
      <w:r w:rsidRPr="00F7700C">
        <w:t>Release assistance indication</w:t>
      </w:r>
      <w:r>
        <w:t xml:space="preserve"> (if available);</w:t>
      </w:r>
    </w:p>
    <w:p w:rsidR="00601FAD" w:rsidRDefault="00601FAD" w:rsidP="00601FAD">
      <w:pPr>
        <w:pStyle w:val="B1"/>
      </w:pPr>
      <w:r>
        <w:t>-</w:t>
      </w:r>
      <w:r>
        <w:tab/>
        <w:t>set the Payload container type IE to "</w:t>
      </w:r>
      <w:proofErr w:type="spellStart"/>
      <w:r w:rsidRPr="00F7700C">
        <w:t>CIoT</w:t>
      </w:r>
      <w:proofErr w:type="spellEnd"/>
      <w:r w:rsidRPr="00F7700C">
        <w:t xml:space="preserve"> user data container</w:t>
      </w:r>
      <w:r>
        <w:t>"; and</w:t>
      </w:r>
    </w:p>
    <w:p w:rsidR="00601FAD" w:rsidRDefault="00601FAD" w:rsidP="00601FAD">
      <w:pPr>
        <w:pStyle w:val="B1"/>
      </w:pPr>
      <w:r>
        <w:t>-</w:t>
      </w:r>
      <w:r>
        <w:tab/>
        <w:t xml:space="preserve">set the Payload container IE to the </w:t>
      </w:r>
      <w:r w:rsidRPr="00F7700C">
        <w:t>user data container</w:t>
      </w:r>
      <w:r>
        <w:t>.</w:t>
      </w:r>
    </w:p>
    <w:p w:rsidR="00601FAD" w:rsidRDefault="00601FAD" w:rsidP="00601FAD">
      <w:r>
        <w:t>In case i) in subclause 5.4.5.2.1, the UE shall:</w:t>
      </w:r>
    </w:p>
    <w:p w:rsidR="00601FAD" w:rsidRDefault="00601FAD" w:rsidP="00601FAD">
      <w:pPr>
        <w:pStyle w:val="B1"/>
      </w:pPr>
      <w:r>
        <w:t>-</w:t>
      </w:r>
      <w:r>
        <w:tab/>
        <w:t>set the Payload container type IE to "Service-level-AA container"; and</w:t>
      </w:r>
    </w:p>
    <w:p w:rsidR="00601FAD" w:rsidRDefault="00601FAD" w:rsidP="00601FAD">
      <w:pPr>
        <w:pStyle w:val="B1"/>
      </w:pPr>
      <w:r>
        <w:t>-</w:t>
      </w:r>
      <w:r>
        <w:tab/>
        <w:t>set the P</w:t>
      </w:r>
      <w:r>
        <w:rPr>
          <w:rFonts w:eastAsia="Malgun Gothic"/>
        </w:rPr>
        <w:t xml:space="preserve">ayload container IE to </w:t>
      </w:r>
      <w:r>
        <w:t>the Service-level-AA container</w:t>
      </w:r>
      <w:r w:rsidRPr="00556E16">
        <w:t>.</w:t>
      </w:r>
    </w:p>
    <w:p w:rsidR="00196F22" w:rsidRDefault="00196F22" w:rsidP="00196F22">
      <w:pPr>
        <w:rPr>
          <w:ins w:id="69" w:author="Huawei-SL" w:date="2023-04-08T19:30:00Z"/>
        </w:rPr>
      </w:pPr>
      <w:ins w:id="70" w:author="Huawei-SL" w:date="2023-04-08T19:30:00Z">
        <w:r>
          <w:t>In case j) in subclause 5.4.5.2.1, the UE shall:</w:t>
        </w:r>
      </w:ins>
    </w:p>
    <w:p w:rsidR="00196F22" w:rsidRDefault="00196F22" w:rsidP="00196F22">
      <w:pPr>
        <w:pStyle w:val="B1"/>
        <w:rPr>
          <w:ins w:id="71" w:author="Huawei-SL" w:date="2023-04-08T19:30:00Z"/>
        </w:rPr>
      </w:pPr>
      <w:ins w:id="72" w:author="Huawei-SL" w:date="2023-04-08T19:30:00Z">
        <w:r>
          <w:t>-</w:t>
        </w:r>
        <w:r>
          <w:tab/>
          <w:t>set the Payload container type IE to "</w:t>
        </w:r>
        <w:r w:rsidR="006436DD">
          <w:t>U</w:t>
        </w:r>
        <w:r w:rsidR="006436DD" w:rsidRPr="00494240">
          <w:t>ser plane positioning information</w:t>
        </w:r>
        <w:r>
          <w:t xml:space="preserve"> container"; and</w:t>
        </w:r>
      </w:ins>
    </w:p>
    <w:p w:rsidR="00196F22" w:rsidRDefault="00196F22" w:rsidP="00196F22">
      <w:pPr>
        <w:pStyle w:val="B1"/>
        <w:rPr>
          <w:ins w:id="73" w:author="Huawei-SL" w:date="2023-04-08T19:30:00Z"/>
        </w:rPr>
      </w:pPr>
      <w:ins w:id="74" w:author="Huawei-SL" w:date="2023-04-08T19:30:00Z">
        <w:r>
          <w:t>-</w:t>
        </w:r>
        <w:r>
          <w:tab/>
          <w:t>set the P</w:t>
        </w:r>
        <w:r>
          <w:rPr>
            <w:rFonts w:eastAsia="Malgun Gothic"/>
          </w:rPr>
          <w:t xml:space="preserve">ayload container IE to </w:t>
        </w:r>
        <w:r>
          <w:t xml:space="preserve">the </w:t>
        </w:r>
      </w:ins>
      <w:ins w:id="75" w:author="Huawei-SL" w:date="2023-04-08T19:31:00Z">
        <w:r w:rsidR="003B5230" w:rsidRPr="00494240">
          <w:t>user plane positioning information container</w:t>
        </w:r>
      </w:ins>
      <w:ins w:id="76" w:author="Huawei-SL" w:date="2023-04-08T19:30:00Z">
        <w:r w:rsidRPr="00556E16">
          <w:t>.</w:t>
        </w:r>
      </w:ins>
    </w:p>
    <w:p w:rsidR="00601FAD" w:rsidRDefault="00601FAD" w:rsidP="00601FAD">
      <w:r>
        <w:t xml:space="preserve">In case </w:t>
      </w:r>
      <w:ins w:id="77" w:author="Huawei-SL" w:date="2023-04-08T19:30:00Z">
        <w:r w:rsidR="009B6D7B">
          <w:t>k</w:t>
        </w:r>
      </w:ins>
      <w:del w:id="78" w:author="Huawei-SL" w:date="2023-04-08T19:30:00Z">
        <w:r w:rsidDel="009B6D7B">
          <w:delText>j</w:delText>
        </w:r>
      </w:del>
      <w:r>
        <w:t>) in subclause 5.4.5.2.1, the UE shall:</w:t>
      </w:r>
    </w:p>
    <w:p w:rsidR="00601FAD" w:rsidRDefault="00601FAD" w:rsidP="00601FAD">
      <w:pPr>
        <w:pStyle w:val="B1"/>
      </w:pPr>
      <w:r>
        <w:t>-</w:t>
      </w:r>
      <w:r>
        <w:tab/>
        <w:t>set the Payload container type IE to "</w:t>
      </w:r>
      <w:r w:rsidRPr="006F72EC">
        <w:t>Multiple payloads</w:t>
      </w:r>
      <w:r>
        <w:t>"; and</w:t>
      </w:r>
    </w:p>
    <w:p w:rsidR="00601FAD" w:rsidRDefault="00601FAD" w:rsidP="00601FAD">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rsidR="00601FAD" w:rsidRDefault="00601FAD" w:rsidP="00601FAD">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del w:id="79" w:author="Huawei-SL" w:date="2023-04-08T19:35:00Z">
        <w:r w:rsidDel="00133ADF">
          <w:delText>i</w:delText>
        </w:r>
      </w:del>
      <w:ins w:id="80" w:author="Huawei-SL" w:date="2023-04-08T19:35:00Z">
        <w:r w:rsidR="00133ADF">
          <w:t>j</w:t>
        </w:r>
      </w:ins>
      <w:r w:rsidRPr="00EE5D96">
        <w:t>) above</w:t>
      </w:r>
      <w:r>
        <w:t>;</w:t>
      </w:r>
    </w:p>
    <w:p w:rsidR="00601FAD" w:rsidRDefault="00601FAD" w:rsidP="00601FAD">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 xml:space="preserve">container contents set in the Payload container IE as specified in cases a) to </w:t>
      </w:r>
      <w:ins w:id="81" w:author="Huawei-SL" w:date="2023-04-08T19:35:00Z">
        <w:r w:rsidR="00133ADF">
          <w:t>j</w:t>
        </w:r>
      </w:ins>
      <w:del w:id="82" w:author="Huawei-SL" w:date="2023-04-08T19:35:00Z">
        <w:r w:rsidDel="00133ADF">
          <w:delText>i</w:delText>
        </w:r>
      </w:del>
      <w:r>
        <w:t>) above, and</w:t>
      </w:r>
    </w:p>
    <w:p w:rsidR="00601FAD" w:rsidRDefault="00601FAD" w:rsidP="00601FAD">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ins w:id="83" w:author="Huawei-SL" w:date="2023-04-08T19:36:00Z">
        <w:r w:rsidR="00133ADF">
          <w:t>j</w:t>
        </w:r>
      </w:ins>
      <w:del w:id="84" w:author="Huawei-SL" w:date="2023-04-08T19:36:00Z">
        <w:r w:rsidDel="00133ADF">
          <w:delText>i</w:delText>
        </w:r>
      </w:del>
      <w:r w:rsidRPr="00A0502A">
        <w:t xml:space="preserve">) </w:t>
      </w:r>
      <w:r>
        <w:t>above.</w:t>
      </w:r>
    </w:p>
    <w:p w:rsidR="00601FAD" w:rsidRPr="00BD0557" w:rsidRDefault="00601FAD" w:rsidP="00601FAD">
      <w:pPr>
        <w:pStyle w:val="TH"/>
      </w:pPr>
      <w:r w:rsidRPr="00BD0557">
        <w:object w:dxaOrig="9042" w:dyaOrig="2312" w14:anchorId="3C1A2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pt;height:99.6pt" o:ole="">
            <v:imagedata r:id="rId12" o:title=""/>
          </v:shape>
          <o:OLEObject Type="Embed" ProgID="Visio.Drawing.11" ShapeID="_x0000_i1025" DrawAspect="Content" ObjectID="_1743365095" r:id="rId13"/>
        </w:object>
      </w:r>
    </w:p>
    <w:p w:rsidR="00601FAD" w:rsidRPr="00BD0557" w:rsidRDefault="00601FAD" w:rsidP="00601FAD">
      <w:pPr>
        <w:pStyle w:val="TF"/>
      </w:pPr>
      <w:r w:rsidRPr="00BD0557">
        <w:t>Figure </w:t>
      </w:r>
      <w:r>
        <w:t>5</w:t>
      </w:r>
      <w:r w:rsidRPr="00BD0557">
        <w:t>.</w:t>
      </w:r>
      <w:r>
        <w:t>4</w:t>
      </w:r>
      <w:r w:rsidRPr="00BD0557">
        <w:t>.</w:t>
      </w:r>
      <w:r>
        <w:t>5</w:t>
      </w:r>
      <w:r w:rsidRPr="00BD0557">
        <w:t>.2.2.1: UE-initiated NAS transport procedure</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85" w:name="_Toc20232656"/>
      <w:bookmarkStart w:id="86" w:name="_Toc27746749"/>
      <w:bookmarkStart w:id="87" w:name="_Toc36212931"/>
      <w:bookmarkStart w:id="88" w:name="_Toc36657108"/>
      <w:bookmarkStart w:id="89" w:name="_Toc45286772"/>
      <w:bookmarkStart w:id="90" w:name="_Toc51948041"/>
      <w:bookmarkStart w:id="91" w:name="_Toc51949133"/>
      <w:bookmarkStart w:id="92" w:name="_Toc131396055"/>
      <w:r>
        <w:rPr>
          <w:rFonts w:ascii="Arial" w:hAnsi="Arial"/>
          <w:noProof/>
          <w:color w:val="0000FF"/>
          <w:sz w:val="28"/>
          <w:lang w:val="fr-FR"/>
        </w:rPr>
        <w:t>* * * Nex</w:t>
      </w:r>
      <w:r w:rsidRPr="00DF174F">
        <w:rPr>
          <w:rFonts w:ascii="Arial" w:hAnsi="Arial"/>
          <w:noProof/>
          <w:color w:val="0000FF"/>
          <w:sz w:val="28"/>
          <w:lang w:val="fr-FR"/>
        </w:rPr>
        <w:t>t Change * * * *</w:t>
      </w:r>
    </w:p>
    <w:p w:rsidR="00BF775E" w:rsidRPr="006B6569" w:rsidRDefault="00BF775E" w:rsidP="00BF775E">
      <w:pPr>
        <w:pStyle w:val="5"/>
      </w:pPr>
      <w:r w:rsidRPr="006B6569">
        <w:t>5.4.5.2.3</w:t>
      </w:r>
      <w:r w:rsidRPr="006B6569">
        <w:tab/>
        <w:t>UE-initiated NAS transport of messages</w:t>
      </w:r>
      <w:r w:rsidRPr="00D7683E">
        <w:t xml:space="preserve"> </w:t>
      </w:r>
      <w:r>
        <w:t>accepted by the network</w:t>
      </w:r>
      <w:bookmarkEnd w:id="85"/>
      <w:bookmarkEnd w:id="86"/>
      <w:bookmarkEnd w:id="87"/>
      <w:bookmarkEnd w:id="88"/>
      <w:bookmarkEnd w:id="89"/>
      <w:bookmarkEnd w:id="90"/>
      <w:bookmarkEnd w:id="91"/>
      <w:bookmarkEnd w:id="92"/>
    </w:p>
    <w:p w:rsidR="00BF775E" w:rsidRPr="008A2176" w:rsidRDefault="00BF775E" w:rsidP="00BF775E">
      <w:r>
        <w:t>Upon reception of a</w:t>
      </w:r>
      <w:r w:rsidRPr="003168A2">
        <w:t xml:space="preserve"> </w:t>
      </w:r>
      <w:r>
        <w:t xml:space="preserve">UL NAS TRANSPORT </w:t>
      </w:r>
      <w:r w:rsidRPr="003168A2">
        <w:t>message</w:t>
      </w:r>
      <w:r>
        <w:t>, if the Payload container type IE is set to</w:t>
      </w:r>
      <w:r w:rsidRPr="008A2176">
        <w:t>:</w:t>
      </w:r>
    </w:p>
    <w:p w:rsidR="00BF775E" w:rsidRDefault="00BF775E" w:rsidP="00BF775E">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rsidR="00BF775E" w:rsidRDefault="00BF775E" w:rsidP="00BF775E">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rsidR="00BF775E" w:rsidRPr="00FF4F2E" w:rsidRDefault="00BF775E" w:rsidP="00BF775E">
      <w:pPr>
        <w:pStyle w:val="NO"/>
        <w:rPr>
          <w:lang w:eastAsia="ko-KR"/>
        </w:rPr>
      </w:pPr>
      <w:r w:rsidRPr="00FF4F2E">
        <w:rPr>
          <w:lang w:eastAsia="ko-KR"/>
        </w:rPr>
        <w:lastRenderedPageBreak/>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rsidR="00BF775E" w:rsidRDefault="00BF775E" w:rsidP="00BF775E">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rsidR="00BF775E" w:rsidRDefault="00BF775E" w:rsidP="00BF775E">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rsidR="00BF775E" w:rsidRPr="00FF4F2E" w:rsidRDefault="00BF775E" w:rsidP="00BF77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rsidR="00BF775E" w:rsidRDefault="00BF775E" w:rsidP="00BF775E">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rsidR="00BF775E" w:rsidRDefault="00BF775E" w:rsidP="00BF775E">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rsidR="00BF775E" w:rsidRDefault="00BF775E" w:rsidP="00BF775E">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rsidR="00BF775E" w:rsidRDefault="00BF775E" w:rsidP="00BF775E">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rsidR="00BF775E" w:rsidRDefault="00BF775E" w:rsidP="00BF775E">
      <w:pPr>
        <w:pStyle w:val="B5"/>
        <w:rPr>
          <w:lang w:eastAsia="ko-KR"/>
        </w:rPr>
      </w:pPr>
      <w:r>
        <w:rPr>
          <w:lang w:eastAsia="ko-KR"/>
        </w:rPr>
        <w:t>-</w:t>
      </w:r>
      <w:r>
        <w:rPr>
          <w:lang w:eastAsia="ko-KR"/>
        </w:rPr>
        <w:tab/>
        <w:t>two or more S-NSSAIs and the user's subscription context obtained from UDM contains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rsidR="00BF775E" w:rsidRDefault="00BF775E" w:rsidP="00BF775E">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rsidR="00BF775E" w:rsidRDefault="00BF775E" w:rsidP="00BF775E">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rsidR="00BF775E" w:rsidRDefault="00BF775E" w:rsidP="00BF775E">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rsidR="00BF775E" w:rsidRPr="00FF4F2E" w:rsidRDefault="00BF775E" w:rsidP="00BF775E">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w:t>
      </w:r>
    </w:p>
    <w:p w:rsidR="00BF775E" w:rsidRDefault="00BF775E" w:rsidP="00BF775E">
      <w:pPr>
        <w:pStyle w:val="B4"/>
        <w:rPr>
          <w:rFonts w:eastAsia="Malgun Gothic"/>
          <w:lang w:eastAsia="ko-KR"/>
        </w:rPr>
      </w:pPr>
      <w:r>
        <w:t>A1)</w:t>
      </w:r>
      <w:r>
        <w:tab/>
        <w:t>the AMF shall select an SMF with following handlings in case the UE is registered for onboarding services in SNPN:</w:t>
      </w:r>
    </w:p>
    <w:p w:rsidR="00BF775E" w:rsidRDefault="00BF775E" w:rsidP="00BF775E">
      <w:pPr>
        <w:pStyle w:val="B5"/>
        <w:rPr>
          <w:rFonts w:eastAsia="宋体"/>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rsidR="00BF775E" w:rsidRDefault="00BF775E" w:rsidP="00BF775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rsidR="00BF775E" w:rsidRDefault="00BF775E" w:rsidP="00BF775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rsidR="00BF775E" w:rsidRDefault="00BF775E" w:rsidP="00BF775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w:t>
      </w:r>
      <w:r w:rsidRPr="00FE2450">
        <w:rPr>
          <w:lang w:eastAsia="ko-KR"/>
        </w:rPr>
        <w:lastRenderedPageBreak/>
        <w:t xml:space="preserve">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rsidR="00BF775E" w:rsidRDefault="00BF775E" w:rsidP="00BF775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rsidR="00BF775E" w:rsidRDefault="00BF775E" w:rsidP="00BF775E">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rsidR="00BF775E" w:rsidRDefault="00BF775E" w:rsidP="00BF775E">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rsidR="00BF775E" w:rsidRPr="00FF4F2E" w:rsidRDefault="00BF775E" w:rsidP="00BF775E">
      <w:pPr>
        <w:pStyle w:val="NO"/>
        <w:rPr>
          <w:lang w:eastAsia="ko-KR"/>
        </w:rPr>
      </w:pPr>
      <w:r w:rsidRPr="001A3CA9">
        <w:rPr>
          <w:lang w:eastAsia="ko-KR"/>
        </w:rPr>
        <w:t>NOTE</w:t>
      </w:r>
      <w:r>
        <w:rPr>
          <w:lang w:eastAsia="ko-KR"/>
        </w:rPr>
        <w:t> 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rsidR="00BF775E" w:rsidRPr="00FF4F2E" w:rsidRDefault="00BF775E" w:rsidP="00BF775E">
      <w:pPr>
        <w:pStyle w:val="B4"/>
      </w:pPr>
      <w:r w:rsidRPr="00FF4F2E">
        <w:t>B)</w:t>
      </w:r>
      <w:r w:rsidRPr="00FF4F2E">
        <w:tab/>
        <w:t>if the SMF selection is successful:</w:t>
      </w:r>
    </w:p>
    <w:p w:rsidR="00BF775E" w:rsidRDefault="00BF775E" w:rsidP="00BF775E">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rsidR="00BF775E" w:rsidRPr="00623D35" w:rsidRDefault="00BF775E" w:rsidP="00BF775E">
      <w:pPr>
        <w:pStyle w:val="EditorsNote"/>
        <w:rPr>
          <w:noProof/>
          <w:lang w:val="en-US"/>
        </w:rPr>
      </w:pPr>
      <w:bookmarkStart w:id="93" w:name="_Hlk127365106"/>
      <w:r>
        <w:rPr>
          <w:noProof/>
          <w:lang w:val="en-US"/>
        </w:rPr>
        <w:t>Editor’s note [</w:t>
      </w:r>
      <w:r w:rsidRPr="005F7C2C">
        <w:rPr>
          <w:noProof/>
          <w:lang w:val="en-US"/>
        </w:rPr>
        <w:t>CR#</w:t>
      </w:r>
      <w:r w:rsidRPr="0044672B">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bookmarkEnd w:id="93"/>
    </w:p>
    <w:p w:rsidR="00BF775E" w:rsidRPr="00FF4F2E" w:rsidRDefault="00BF775E" w:rsidP="00BF775E">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rsidR="00BF775E" w:rsidRPr="00FF4F2E" w:rsidRDefault="00BF775E" w:rsidP="00BF775E">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UE presence in LADN service area (if DNN received corresponds to an LADN DNN), and the onboarding indication (if </w:t>
      </w:r>
      <w:r>
        <w:t>the UE is registered for onboarding services in SNPN</w:t>
      </w:r>
      <w:r>
        <w:rPr>
          <w:lang w:eastAsia="ko-KR"/>
        </w:rPr>
        <w:t>)</w:t>
      </w:r>
      <w:r w:rsidRPr="00FF4F2E">
        <w:rPr>
          <w:lang w:eastAsia="ko-KR"/>
        </w:rPr>
        <w:t xml:space="preserve"> towards the SMF identified by the SMF ID of the PDU session routing context;</w:t>
      </w:r>
    </w:p>
    <w:p w:rsidR="00BF775E" w:rsidRDefault="00BF775E" w:rsidP="00BF775E">
      <w:pPr>
        <w:pStyle w:val="NO"/>
      </w:pPr>
      <w:r>
        <w:t>NOTE 5:</w:t>
      </w:r>
      <w:r>
        <w:tab/>
        <w:t xml:space="preserve">The MA PDU session information is not sent towards the SMF if the </w:t>
      </w:r>
      <w:r>
        <w:rPr>
          <w:lang w:eastAsia="ko-KR"/>
        </w:rPr>
        <w:t>DNN received corresponds to an LADN DNN</w:t>
      </w:r>
      <w:r>
        <w:t>.</w:t>
      </w:r>
    </w:p>
    <w:p w:rsidR="00BF775E" w:rsidRDefault="00BF775E" w:rsidP="00BF775E">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rsidR="00BF775E" w:rsidRDefault="00BF775E" w:rsidP="00BF775E">
      <w:pPr>
        <w:pStyle w:val="B4"/>
        <w:rPr>
          <w:lang w:eastAsia="ko-KR"/>
        </w:rPr>
      </w:pPr>
      <w:r>
        <w:rPr>
          <w:lang w:eastAsia="ko-KR"/>
        </w:rPr>
        <w:t>A)</w:t>
      </w:r>
      <w:r>
        <w:rPr>
          <w:lang w:eastAsia="ko-KR"/>
        </w:rPr>
        <w:tab/>
        <w:t>the PDU session ID matching the PDU session ID received from the UE, if any; or</w:t>
      </w:r>
    </w:p>
    <w:p w:rsidR="00BF775E" w:rsidRDefault="00BF775E" w:rsidP="00BF775E">
      <w:pPr>
        <w:pStyle w:val="B4"/>
        <w:rPr>
          <w:lang w:eastAsia="ko-KR"/>
        </w:rPr>
      </w:pPr>
      <w:r>
        <w:rPr>
          <w:lang w:eastAsia="ko-KR"/>
        </w:rPr>
        <w:t>B)</w:t>
      </w:r>
      <w:r>
        <w:rPr>
          <w:lang w:eastAsia="ko-KR"/>
        </w:rPr>
        <w:tab/>
        <w:t>the DNN matching the DNN received from the UE, otherwise;</w:t>
      </w:r>
    </w:p>
    <w:p w:rsidR="00BF775E" w:rsidRDefault="00BF775E" w:rsidP="00BF775E">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rsidR="00BF775E" w:rsidRPr="00FF4F2E" w:rsidRDefault="00BF775E" w:rsidP="00BF77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rsidR="00BF775E" w:rsidRPr="00FF4F2E" w:rsidRDefault="00BF775E" w:rsidP="00BF775E">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rsidR="00BF775E" w:rsidRPr="00FF4F2E" w:rsidRDefault="00BF775E" w:rsidP="00BF77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rsidR="00BF775E" w:rsidRPr="00FF4F2E" w:rsidRDefault="00BF775E" w:rsidP="00BF77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rsidR="00BF775E" w:rsidRPr="00FF4F2E" w:rsidRDefault="00BF775E" w:rsidP="00BF775E">
      <w:pPr>
        <w:pStyle w:val="B4"/>
        <w:rPr>
          <w:lang w:eastAsia="ko-KR"/>
        </w:rPr>
      </w:pPr>
      <w:r w:rsidRPr="00FF4F2E">
        <w:rPr>
          <w:lang w:eastAsia="ko-KR"/>
        </w:rPr>
        <w:lastRenderedPageBreak/>
        <w:t>B)</w:t>
      </w:r>
      <w:r w:rsidRPr="00FF4F2E">
        <w:rPr>
          <w:lang w:eastAsia="ko-KR"/>
        </w:rPr>
        <w:tab/>
        <w:t>if the SMF selection is successful:</w:t>
      </w:r>
    </w:p>
    <w:p w:rsidR="00BF775E" w:rsidRPr="00FF4F2E" w:rsidRDefault="00BF775E" w:rsidP="00BF77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rsidR="00BF775E" w:rsidRPr="00FF4F2E" w:rsidRDefault="00BF775E" w:rsidP="00BF775E">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rsidR="00BF775E" w:rsidRPr="00FF4F2E" w:rsidRDefault="00BF775E" w:rsidP="00BF77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rsidR="00BF775E" w:rsidRPr="00FF4F2E" w:rsidRDefault="00BF775E" w:rsidP="00BF77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rsidR="00BF775E" w:rsidRPr="00FF4F2E" w:rsidRDefault="00BF775E" w:rsidP="00BF775E">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rsidR="00BF775E" w:rsidRDefault="00BF775E" w:rsidP="00BF775E">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rsidR="00BF775E" w:rsidRDefault="00BF775E" w:rsidP="00BF775E">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rsidR="00BF775E" w:rsidRPr="00FF4F2E" w:rsidRDefault="00BF775E" w:rsidP="00BF77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rsidR="00BF775E" w:rsidRDefault="00BF775E" w:rsidP="00BF775E">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rsidR="00BF775E" w:rsidRPr="00FF4F2E" w:rsidRDefault="00BF775E" w:rsidP="00BF775E">
      <w:pPr>
        <w:pStyle w:val="B2"/>
      </w:pPr>
      <w:r w:rsidRPr="00FF4F2E">
        <w:t>2)</w:t>
      </w:r>
      <w:r w:rsidRPr="00FF4F2E">
        <w:tab/>
        <w:t>the UE and the Old PDU session ID IE in case the Old PDU session ID IE is included, and:</w:t>
      </w:r>
    </w:p>
    <w:p w:rsidR="00BF775E" w:rsidRDefault="00BF775E" w:rsidP="00BF775E">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shall 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rsidR="00BF775E" w:rsidRPr="00441996" w:rsidRDefault="00BF775E" w:rsidP="00BF775E">
      <w:pPr>
        <w:pStyle w:val="EditorsNote"/>
        <w:rPr>
          <w:noProof/>
          <w:lang w:val="en-US"/>
        </w:rPr>
      </w:pPr>
      <w:r>
        <w:rPr>
          <w:noProof/>
          <w:lang w:val="en-US"/>
        </w:rPr>
        <w:t>Editor’s note [</w:t>
      </w:r>
      <w:r w:rsidRPr="005F7C2C">
        <w:rPr>
          <w:noProof/>
          <w:lang w:val="en-US"/>
        </w:rPr>
        <w:t>CR#</w:t>
      </w:r>
      <w:r w:rsidRPr="0044672B">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p>
    <w:p w:rsidR="00BF775E" w:rsidRDefault="00BF775E" w:rsidP="00BF775E">
      <w:pPr>
        <w:pStyle w:val="B3"/>
        <w:rPr>
          <w:lang w:eastAsia="ko-KR"/>
        </w:rPr>
      </w:pPr>
      <w:r>
        <w:rPr>
          <w:rFonts w:eastAsia="Malgun Gothic"/>
          <w:lang w:eastAsia="ko-KR"/>
        </w:rPr>
        <w:lastRenderedPageBreak/>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rsidR="00BF775E" w:rsidRDefault="00BF775E" w:rsidP="00BF775E">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rsidR="00BF775E" w:rsidRDefault="00BF775E" w:rsidP="00BF775E">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rsidR="00BF775E" w:rsidRDefault="00BF775E" w:rsidP="00BF775E">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rsidR="00BF775E" w:rsidRDefault="00BF775E" w:rsidP="00BF775E">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rsidR="00BF775E" w:rsidRDefault="00BF775E" w:rsidP="00BF775E">
      <w:pPr>
        <w:pStyle w:val="B5"/>
        <w:rPr>
          <w:lang w:eastAsia="ko-KR"/>
        </w:rPr>
      </w:pPr>
      <w:r>
        <w:rPr>
          <w:lang w:eastAsia="ko-KR"/>
        </w:rPr>
        <w:t>-</w:t>
      </w:r>
      <w:r>
        <w:rPr>
          <w:lang w:eastAsia="ko-KR"/>
        </w:rPr>
        <w:tab/>
        <w:t>two or more S-NSSAIs and the user's subscription context obtained from UDM contains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rsidR="00BF775E" w:rsidRDefault="00BF775E" w:rsidP="00BF775E">
      <w:pPr>
        <w:pStyle w:val="B4"/>
        <w:rPr>
          <w:rFonts w:eastAsia="Malgun Gothic"/>
          <w:lang w:eastAsia="ko-KR"/>
        </w:rPr>
      </w:pPr>
      <w:r>
        <w:rPr>
          <w:rFonts w:eastAsia="Malgun Gothic"/>
          <w:lang w:eastAsia="ko-KR"/>
        </w:rPr>
        <w:tab/>
        <w:t>If the DNN is a LADN DNN, the AMF shall determine the UE presence in LADN service area.</w:t>
      </w:r>
    </w:p>
    <w:p w:rsidR="00BF775E" w:rsidRDefault="00BF775E" w:rsidP="00BF775E">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rsidR="00BF775E" w:rsidRPr="00FF4F2E" w:rsidRDefault="00BF775E" w:rsidP="00BF775E">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rsidR="00BF775E" w:rsidRPr="00FF4F2E" w:rsidRDefault="00BF775E" w:rsidP="00BF775E">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rsidR="00BF775E" w:rsidRDefault="00BF775E" w:rsidP="00BF775E">
      <w:pPr>
        <w:pStyle w:val="NO"/>
      </w:pPr>
      <w:r>
        <w:t>NOTE 6:</w:t>
      </w:r>
      <w:r>
        <w:tab/>
        <w:t xml:space="preserve">The MA PDU session information is not sent towards the SMF if the </w:t>
      </w:r>
      <w:r>
        <w:rPr>
          <w:lang w:eastAsia="ko-KR"/>
        </w:rPr>
        <w:t>DNN received corresponds to an LADN DNN</w:t>
      </w:r>
      <w:r>
        <w:t>.</w:t>
      </w:r>
    </w:p>
    <w:p w:rsidR="00BF775E" w:rsidRDefault="00BF775E" w:rsidP="00BF775E">
      <w:pPr>
        <w:pStyle w:val="B1"/>
      </w:pPr>
      <w:r>
        <w:t>b)</w:t>
      </w:r>
      <w:r>
        <w:tab/>
        <w:t>"SMS", the AMF shall send the content of the Payload container IE to the SMSF</w:t>
      </w:r>
      <w:r>
        <w:rPr>
          <w:rFonts w:eastAsia="Malgun Gothic" w:hint="eastAsia"/>
          <w:lang w:eastAsia="ko-KR"/>
        </w:rPr>
        <w:t xml:space="preserve"> associated with the UE</w:t>
      </w:r>
      <w:r>
        <w:t>;</w:t>
      </w:r>
    </w:p>
    <w:p w:rsidR="00BF775E" w:rsidRDefault="00BF775E" w:rsidP="00BF775E">
      <w:pPr>
        <w:pStyle w:val="B1"/>
      </w:pPr>
      <w:r>
        <w:t>c)</w:t>
      </w:r>
      <w:r>
        <w:tab/>
        <w:t>"LTE Positioning Protocol (LPP) message container", the AMF shall send</w:t>
      </w:r>
      <w:r w:rsidRPr="008D6498">
        <w:t xml:space="preserve"> </w:t>
      </w:r>
      <w:r>
        <w:t>the Payload container type and the content of the Payload container IE to the LMF associated with the routing information included in the Additional information IE of the UL NAS TRANSPORT message;</w:t>
      </w:r>
    </w:p>
    <w:p w:rsidR="00BF775E" w:rsidRDefault="00BF775E" w:rsidP="00BF775E">
      <w:pPr>
        <w:pStyle w:val="B1"/>
      </w:pPr>
      <w:r>
        <w:t>d)</w:t>
      </w:r>
      <w:r>
        <w:tab/>
      </w:r>
      <w:r w:rsidRPr="00372DF6">
        <w:t>"</w:t>
      </w:r>
      <w:r>
        <w:t>SOR transparent container</w:t>
      </w:r>
      <w:r w:rsidRPr="00372DF6">
        <w:t xml:space="preserve">", the AMF shall </w:t>
      </w:r>
      <w:r>
        <w:t>send</w:t>
      </w:r>
      <w:r w:rsidRPr="00372DF6">
        <w:t xml:space="preserve"> the content of the Payload container IE to the </w:t>
      </w:r>
      <w:r>
        <w:t>UDM (see 3GPP TS 29.503 [20AB]);</w:t>
      </w:r>
    </w:p>
    <w:p w:rsidR="00BF775E" w:rsidRDefault="00BF775E" w:rsidP="00BF775E">
      <w:pPr>
        <w:pStyle w:val="B1"/>
      </w:pPr>
      <w:r>
        <w:t>e)</w:t>
      </w:r>
      <w:r>
        <w:tab/>
      </w:r>
      <w:r w:rsidRPr="00372DF6">
        <w:t>"UE policy</w:t>
      </w:r>
      <w:r>
        <w:t xml:space="preserve"> container</w:t>
      </w:r>
      <w:r w:rsidRPr="00372DF6">
        <w:t xml:space="preserve">", the AMF shall </w:t>
      </w:r>
      <w:r>
        <w:t>send</w:t>
      </w:r>
      <w:r w:rsidRPr="00372DF6">
        <w:t xml:space="preserve"> the content of the Payload container IE to the PCF</w:t>
      </w:r>
      <w:r>
        <w:t>.</w:t>
      </w:r>
    </w:p>
    <w:p w:rsidR="00BF775E" w:rsidRDefault="00BF775E" w:rsidP="00BF775E">
      <w:pPr>
        <w:pStyle w:val="B1"/>
      </w:pPr>
      <w:r>
        <w:t>f)</w:t>
      </w:r>
      <w:r>
        <w:tab/>
      </w:r>
      <w:r w:rsidRPr="00372DF6">
        <w:t>"</w:t>
      </w:r>
      <w:r>
        <w:t>UE parameters update transparent container</w:t>
      </w:r>
      <w:r w:rsidRPr="00372DF6">
        <w:t xml:space="preserve">", the AMF shall </w:t>
      </w:r>
      <w:r>
        <w:t>send</w:t>
      </w:r>
      <w:r w:rsidRPr="00372DF6">
        <w:t xml:space="preserve"> the content of the Payload container IE to the </w:t>
      </w:r>
      <w:r>
        <w:t>UDM.</w:t>
      </w:r>
    </w:p>
    <w:p w:rsidR="00BF775E" w:rsidRPr="00767715" w:rsidRDefault="00BF775E" w:rsidP="00BF775E">
      <w:pPr>
        <w:pStyle w:val="B1"/>
        <w:rPr>
          <w:rFonts w:eastAsia="Malgun Gothic"/>
          <w:lang w:val="fr-FR" w:eastAsia="ko-KR"/>
        </w:rPr>
      </w:pPr>
      <w:r w:rsidRPr="00767715">
        <w:rPr>
          <w:lang w:val="fr-FR"/>
        </w:rPr>
        <w:t>g)</w:t>
      </w:r>
      <w:r w:rsidRPr="00767715">
        <w:rPr>
          <w:lang w:val="fr-FR"/>
        </w:rPr>
        <w:tab/>
        <w:t>"Location services message container":</w:t>
      </w:r>
    </w:p>
    <w:p w:rsidR="00BF775E" w:rsidRDefault="00BF775E" w:rsidP="00BF775E">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rsidR="00BF775E" w:rsidRPr="007955B2" w:rsidRDefault="00BF775E" w:rsidP="00BF775E">
      <w:pPr>
        <w:pStyle w:val="B2"/>
      </w:pPr>
      <w:r>
        <w:rPr>
          <w:rFonts w:eastAsia="Malgun Gothic"/>
          <w:lang w:eastAsia="ko-KR"/>
        </w:rPr>
        <w:t>2)</w:t>
      </w:r>
      <w:r w:rsidRPr="008A2176">
        <w:tab/>
      </w:r>
      <w:r>
        <w:t>if the Additional information IE is included in the UL NAS TRANSPORT message, the AMF</w:t>
      </w:r>
      <w:r w:rsidRPr="0099571B">
        <w:t xml:space="preserve"> </w:t>
      </w:r>
      <w:r>
        <w:t>shall send</w:t>
      </w:r>
      <w:r w:rsidRPr="008D6498">
        <w:t xml:space="preserve"> </w:t>
      </w:r>
      <w:r>
        <w:t>the Payload container type and the content of the Payload container IE to an LMF associated with routing information included in the Additional information IE of the UL NAS TRANSPORT message.</w:t>
      </w:r>
    </w:p>
    <w:p w:rsidR="00BF775E" w:rsidRDefault="00BF775E" w:rsidP="00BF775E">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rsidR="00BF775E" w:rsidRDefault="00BF775E" w:rsidP="00BF775E">
      <w:pPr>
        <w:pStyle w:val="B2"/>
        <w:rPr>
          <w:rFonts w:eastAsia="Malgun Gothic"/>
        </w:rPr>
      </w:pPr>
      <w:r>
        <w:rPr>
          <w:rFonts w:eastAsia="Malgun Gothic"/>
        </w:rPr>
        <w:t>1)</w:t>
      </w:r>
      <w:r>
        <w:rPr>
          <w:rFonts w:eastAsia="Malgun Gothic"/>
        </w:rPr>
        <w:tab/>
      </w:r>
      <w:r>
        <w:t>send</w:t>
      </w:r>
      <w:r w:rsidRPr="00E12BCD">
        <w:t xml:space="preserve"> the content of the Payload container IE towards the SMF identified by the SMF ID of the PDU session routing context</w:t>
      </w:r>
      <w:r>
        <w:t>; and</w:t>
      </w:r>
    </w:p>
    <w:p w:rsidR="00BF775E" w:rsidRDefault="00BF775E" w:rsidP="00BF775E">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rsidR="00BF775E" w:rsidRPr="00645B87" w:rsidRDefault="00BF775E" w:rsidP="00BF775E">
      <w:pPr>
        <w:pStyle w:val="B3"/>
      </w:pPr>
      <w:r>
        <w:rPr>
          <w:lang w:eastAsia="ko-KR"/>
        </w:rPr>
        <w:lastRenderedPageBreak/>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rsidR="00BF775E" w:rsidRDefault="00BF775E" w:rsidP="00BF775E">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rsidR="00BF775E" w:rsidRDefault="00BF775E" w:rsidP="00BF775E">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sen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t>send</w:t>
      </w:r>
      <w:r w:rsidRPr="00072D74">
        <w:t xml:space="preserve"> the content of the Payload container IE to the UAS-NF corresponding to the CAA-level UAV ID included in the 5GMM context of the UE</w:t>
      </w:r>
      <w:r>
        <w:t>.</w:t>
      </w:r>
    </w:p>
    <w:p w:rsidR="008878BA" w:rsidRDefault="003B04B1" w:rsidP="00133ADF">
      <w:pPr>
        <w:pStyle w:val="B1"/>
        <w:rPr>
          <w:ins w:id="94" w:author="Huawei-SL" w:date="2023-04-08T19:46:00Z"/>
        </w:rPr>
      </w:pPr>
      <w:ins w:id="95" w:author="Huawei-SL" w:date="2023-04-08T19:52:00Z">
        <w:r>
          <w:t>j</w:t>
        </w:r>
      </w:ins>
      <w:ins w:id="96" w:author="Huawei-SL" w:date="2023-04-08T19:35:00Z">
        <w:r w:rsidR="00133ADF" w:rsidRPr="00920167">
          <w:t>)</w:t>
        </w:r>
        <w:r w:rsidR="00133ADF">
          <w:tab/>
        </w:r>
        <w:r w:rsidR="00133ADF" w:rsidRPr="00372DF6">
          <w:t>"</w:t>
        </w:r>
      </w:ins>
      <w:ins w:id="97" w:author="Huawei-SL" w:date="2023-04-08T19:36:00Z">
        <w:r w:rsidR="009817EC">
          <w:t>U</w:t>
        </w:r>
        <w:r w:rsidR="009817EC" w:rsidRPr="00494240">
          <w:t>ser plane positioning information</w:t>
        </w:r>
        <w:r w:rsidR="009817EC">
          <w:t xml:space="preserve"> container</w:t>
        </w:r>
      </w:ins>
      <w:ins w:id="98" w:author="Huawei-SL" w:date="2023-04-08T19:35:00Z">
        <w:r w:rsidR="00133ADF" w:rsidRPr="00372DF6">
          <w:t>"</w:t>
        </w:r>
      </w:ins>
      <w:ins w:id="99" w:author="Huawei-SL" w:date="2023-04-08T19:46:00Z">
        <w:r w:rsidR="008878BA">
          <w:t>, the AMF shall send</w:t>
        </w:r>
        <w:r w:rsidR="008878BA" w:rsidRPr="008D6498">
          <w:t xml:space="preserve"> </w:t>
        </w:r>
        <w:r w:rsidR="008878BA">
          <w:t xml:space="preserve">the content of the Payload container IE to the LMF </w:t>
        </w:r>
      </w:ins>
      <w:ins w:id="100" w:author="Huawei-SL" w:date="2023-04-08T19:47:00Z">
        <w:r w:rsidR="00A4322A">
          <w:t xml:space="preserve">selected for </w:t>
        </w:r>
        <w:r w:rsidR="00A4322A" w:rsidRPr="00494240">
          <w:t>user plane positioning</w:t>
        </w:r>
      </w:ins>
      <w:ins w:id="101" w:author="Huawei-SL" w:date="2023-04-08T19:51:00Z">
        <w:r w:rsidR="00D62F52">
          <w:t>.</w:t>
        </w:r>
      </w:ins>
    </w:p>
    <w:p w:rsidR="00EE5C17" w:rsidRDefault="00EE5C17" w:rsidP="00EE5C17">
      <w:pPr>
        <w:pStyle w:val="NO"/>
        <w:rPr>
          <w:ins w:id="102" w:author="Huawei-SL" w:date="2023-04-08T19:51:00Z"/>
          <w:lang w:eastAsia="ko-KR"/>
        </w:rPr>
      </w:pPr>
      <w:ins w:id="103" w:author="Huawei-SL" w:date="2023-04-08T19:51:00Z">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ins>
    </w:p>
    <w:p w:rsidR="00BF775E" w:rsidRDefault="003B04B1" w:rsidP="00BF775E">
      <w:pPr>
        <w:pStyle w:val="B1"/>
      </w:pPr>
      <w:ins w:id="104" w:author="Huawei-SL" w:date="2023-04-08T19:52:00Z">
        <w:r>
          <w:t>k</w:t>
        </w:r>
      </w:ins>
      <w:del w:id="105" w:author="Huawei-SL" w:date="2023-04-08T19:52:00Z">
        <w:r w:rsidR="00BF775E" w:rsidDel="003B04B1">
          <w:delText>j</w:delText>
        </w:r>
      </w:del>
      <w:r w:rsidR="00BF775E" w:rsidRPr="00920167">
        <w:t>)</w:t>
      </w:r>
      <w:r w:rsidR="00BF775E">
        <w:tab/>
        <w:t xml:space="preserve">"Multiple payloads", the AMF shall first decode the content of the Payload container IE (see subclause 9.11.3.39) to obtain the number of payload </w:t>
      </w:r>
      <w:r w:rsidR="00BF775E">
        <w:rPr>
          <w:rFonts w:eastAsia="Malgun Gothic"/>
        </w:rPr>
        <w:t xml:space="preserve">container entries and </w:t>
      </w:r>
      <w:r w:rsidR="00BF775E">
        <w:t xml:space="preserve">for each payload </w:t>
      </w:r>
      <w:r w:rsidR="00BF775E">
        <w:rPr>
          <w:rFonts w:eastAsia="Malgun Gothic"/>
        </w:rPr>
        <w:t>container entry</w:t>
      </w:r>
      <w:r w:rsidR="00BF775E">
        <w:t>, the AMF shall:</w:t>
      </w:r>
    </w:p>
    <w:p w:rsidR="00BF775E" w:rsidRDefault="00BF775E" w:rsidP="00BF775E">
      <w:pPr>
        <w:pStyle w:val="B2"/>
      </w:pPr>
      <w:r>
        <w:t>i)</w:t>
      </w:r>
      <w:r>
        <w:tab/>
        <w:t>decode the payload container type field;</w:t>
      </w:r>
    </w:p>
    <w:p w:rsidR="00BF775E" w:rsidRDefault="00BF775E" w:rsidP="00BF775E">
      <w:pPr>
        <w:pStyle w:val="B2"/>
      </w:pPr>
      <w:r>
        <w:t>ii)</w:t>
      </w:r>
      <w:r>
        <w:tab/>
        <w:t xml:space="preserve">decode the optional IE fields and the payload container contents field in the </w:t>
      </w:r>
      <w:r w:rsidRPr="009D45FA">
        <w:t>payload container entry</w:t>
      </w:r>
      <w:r>
        <w:t>; and</w:t>
      </w:r>
    </w:p>
    <w:p w:rsidR="00BF775E" w:rsidRPr="00BF01D3" w:rsidRDefault="00BF775E" w:rsidP="00BF775E">
      <w:pPr>
        <w:pStyle w:val="B2"/>
      </w:pPr>
      <w:r>
        <w:t>iii)</w:t>
      </w:r>
      <w:r>
        <w:tab/>
      </w:r>
      <w:r w:rsidRPr="005A6510">
        <w:t>handle the content of each payload container entry</w:t>
      </w:r>
      <w:r>
        <w:t xml:space="preserve"> the same as the content of the Payload container IE and the associated optional IEs as specified in bullets a) to </w:t>
      </w:r>
      <w:ins w:id="106" w:author="Huawei-SL" w:date="2023-04-08T19:52:00Z">
        <w:r w:rsidR="003B04B1">
          <w:t>j</w:t>
        </w:r>
      </w:ins>
      <w:del w:id="107" w:author="Huawei-SL" w:date="2023-04-08T19:52:00Z">
        <w:r w:rsidDel="003B04B1">
          <w:delText>i</w:delText>
        </w:r>
      </w:del>
      <w:r>
        <w:t>) above according to the payload container type field.</w:t>
      </w:r>
    </w:p>
    <w:p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rsidR="0089070E" w:rsidRDefault="0089070E" w:rsidP="0089070E">
      <w:pPr>
        <w:pStyle w:val="5"/>
      </w:pPr>
      <w:bookmarkStart w:id="108" w:name="_Toc20232661"/>
      <w:bookmarkStart w:id="109" w:name="_Toc27746754"/>
      <w:bookmarkStart w:id="110" w:name="_Toc36212936"/>
      <w:bookmarkStart w:id="111" w:name="_Toc36657113"/>
      <w:bookmarkStart w:id="112" w:name="_Toc45286777"/>
      <w:bookmarkStart w:id="113" w:name="_Toc51948046"/>
      <w:bookmarkStart w:id="114" w:name="_Toc51949138"/>
      <w:bookmarkStart w:id="115" w:name="_Toc131396060"/>
      <w:r>
        <w:t>5.4.5.3.1</w:t>
      </w:r>
      <w:r w:rsidRPr="003168A2">
        <w:tab/>
        <w:t>General</w:t>
      </w:r>
      <w:bookmarkEnd w:id="108"/>
      <w:bookmarkEnd w:id="109"/>
      <w:bookmarkEnd w:id="110"/>
      <w:bookmarkEnd w:id="111"/>
      <w:bookmarkEnd w:id="112"/>
      <w:bookmarkEnd w:id="113"/>
      <w:bookmarkEnd w:id="114"/>
      <w:bookmarkEnd w:id="115"/>
    </w:p>
    <w:p w:rsidR="0089070E" w:rsidRDefault="0089070E" w:rsidP="0089070E">
      <w:r w:rsidRPr="003168A2">
        <w:t xml:space="preserve">The purpose of </w:t>
      </w:r>
      <w:r>
        <w:t>the network-initiated NAS transport procedure is to provide a transport of:</w:t>
      </w:r>
    </w:p>
    <w:p w:rsidR="0089070E" w:rsidRDefault="0089070E" w:rsidP="0089070E">
      <w:pPr>
        <w:pStyle w:val="B1"/>
      </w:pPr>
      <w:r>
        <w:t>a)</w:t>
      </w:r>
      <w:r>
        <w:tab/>
        <w:t>a single 5GSM message;</w:t>
      </w:r>
    </w:p>
    <w:p w:rsidR="0089070E" w:rsidRDefault="0089070E" w:rsidP="0089070E">
      <w:pPr>
        <w:pStyle w:val="B1"/>
      </w:pPr>
      <w:r>
        <w:t>b)</w:t>
      </w:r>
      <w:r>
        <w:tab/>
        <w:t>SMS;</w:t>
      </w:r>
    </w:p>
    <w:p w:rsidR="0089070E" w:rsidRDefault="0089070E" w:rsidP="0089070E">
      <w:pPr>
        <w:pStyle w:val="B1"/>
      </w:pPr>
      <w:r>
        <w:t>c)</w:t>
      </w:r>
      <w:r>
        <w:tab/>
        <w:t>an LPP message;</w:t>
      </w:r>
    </w:p>
    <w:p w:rsidR="0089070E" w:rsidRDefault="0089070E" w:rsidP="0089070E">
      <w:pPr>
        <w:pStyle w:val="B1"/>
      </w:pPr>
      <w:r>
        <w:t>d)</w:t>
      </w:r>
      <w:r>
        <w:tab/>
        <w:t>an SOR transparent container;</w:t>
      </w:r>
    </w:p>
    <w:p w:rsidR="0089070E" w:rsidRPr="0035520A" w:rsidRDefault="0089070E" w:rsidP="0089070E">
      <w:pPr>
        <w:pStyle w:val="B1"/>
      </w:pPr>
      <w:r>
        <w:t>e</w:t>
      </w:r>
      <w:r w:rsidRPr="0035520A">
        <w:t>)</w:t>
      </w:r>
      <w:r w:rsidRPr="0035520A">
        <w:tab/>
        <w:t>a single uplink 5GSM message which was not forwarded</w:t>
      </w:r>
      <w:r>
        <w:t xml:space="preserve"> due to routing failure;</w:t>
      </w:r>
    </w:p>
    <w:p w:rsidR="0089070E" w:rsidRPr="0035520A" w:rsidRDefault="0089070E" w:rsidP="0089070E">
      <w:pPr>
        <w:pStyle w:val="B1"/>
      </w:pPr>
      <w:r>
        <w:t>f</w:t>
      </w:r>
      <w:r w:rsidRPr="0035520A">
        <w:t>)</w:t>
      </w:r>
      <w:r w:rsidRPr="0035520A">
        <w:tab/>
        <w:t>a single uplink 5GSM message which was not forwarded</w:t>
      </w:r>
      <w:r>
        <w:t xml:space="preserve"> due to congestion control;</w:t>
      </w:r>
    </w:p>
    <w:p w:rsidR="0089070E" w:rsidRDefault="0089070E" w:rsidP="0089070E">
      <w:pPr>
        <w:pStyle w:val="B1"/>
      </w:pPr>
      <w:r>
        <w:t>g)</w:t>
      </w:r>
      <w:r>
        <w:tab/>
        <w:t>a UE policy container;</w:t>
      </w:r>
    </w:p>
    <w:p w:rsidR="0089070E" w:rsidRDefault="0089070E" w:rsidP="0089070E">
      <w:pPr>
        <w:pStyle w:val="B1"/>
      </w:pPr>
      <w:r>
        <w:t>h)</w:t>
      </w:r>
      <w:r>
        <w:tab/>
      </w:r>
      <w:r w:rsidRPr="0035520A">
        <w:t>a single uplink 5GSM message which was not forwarded</w:t>
      </w:r>
      <w:r>
        <w:t>, because the PLMN's maximum number of PDU sessions has been reached;</w:t>
      </w:r>
    </w:p>
    <w:p w:rsidR="0089070E" w:rsidRDefault="0089070E" w:rsidP="0089070E">
      <w:pPr>
        <w:pStyle w:val="B1"/>
      </w:pPr>
      <w:r>
        <w:t>h1)</w:t>
      </w:r>
      <w:r>
        <w:tab/>
      </w:r>
      <w:r w:rsidRPr="0035520A">
        <w:t>a single uplink 5GSM message which was not forwarded</w:t>
      </w:r>
      <w:r>
        <w:t>, because the maximum number of PDU sessions with active user-plane resources has been reached;</w:t>
      </w:r>
    </w:p>
    <w:p w:rsidR="0089070E" w:rsidRDefault="0089070E" w:rsidP="0089070E">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rsidR="0089070E" w:rsidRDefault="0089070E" w:rsidP="0089070E">
      <w:pPr>
        <w:pStyle w:val="B1"/>
        <w:rPr>
          <w:lang w:eastAsia="zh-CN"/>
        </w:rPr>
      </w:pPr>
      <w:r>
        <w:t>h3)</w:t>
      </w:r>
      <w:r>
        <w:tab/>
      </w:r>
      <w:r w:rsidRPr="0035520A">
        <w:t>a single uplink 5GSM message which was not forwarded</w:t>
      </w:r>
      <w:r>
        <w:t>, because the UE requested to establish an MA PDU session for LADN DNN;</w:t>
      </w:r>
    </w:p>
    <w:p w:rsidR="0089070E" w:rsidRDefault="0089070E" w:rsidP="0089070E">
      <w:pPr>
        <w:pStyle w:val="B1"/>
        <w:rPr>
          <w:lang w:eastAsia="zh-CN"/>
        </w:rPr>
      </w:pPr>
      <w:r>
        <w:rPr>
          <w:rFonts w:eastAsia="宋体" w:hint="eastAsia"/>
          <w:lang w:val="en-US" w:eastAsia="zh-CN"/>
        </w:rPr>
        <w:lastRenderedPageBreak/>
        <w:t>h4)</w:t>
      </w:r>
      <w:r>
        <w:rPr>
          <w:rFonts w:eastAsia="宋体"/>
          <w:lang w:val="en-US" w:eastAsia="zh-CN"/>
        </w:rPr>
        <w:tab/>
      </w:r>
      <w:r>
        <w:t>a single uplink 5GSM message which was not forwarded, because</w:t>
      </w:r>
      <w:r>
        <w:rPr>
          <w:rFonts w:eastAsia="宋体" w:hint="eastAsia"/>
          <w:lang w:val="en-US" w:eastAsia="zh-CN"/>
        </w:rPr>
        <w:t xml:space="preserve"> </w:t>
      </w:r>
      <w:r>
        <w:rPr>
          <w:bCs/>
        </w:rPr>
        <w:t xml:space="preserve">the maximum number of </w:t>
      </w:r>
      <w:r>
        <w:rPr>
          <w:rFonts w:eastAsia="宋体" w:hint="eastAsia"/>
          <w:bCs/>
          <w:lang w:val="en-US" w:eastAsia="zh-CN"/>
        </w:rPr>
        <w:t>UEs</w:t>
      </w:r>
      <w:r>
        <w:rPr>
          <w:bCs/>
        </w:rPr>
        <w:t xml:space="preserve"> </w:t>
      </w:r>
      <w:r>
        <w:t>for a network slice</w:t>
      </w:r>
      <w:r>
        <w:rPr>
          <w:bCs/>
        </w:rPr>
        <w:t xml:space="preserve"> </w:t>
      </w:r>
      <w:r>
        <w:t>has been reached</w:t>
      </w:r>
      <w:r>
        <w:rPr>
          <w:rFonts w:eastAsia="宋体" w:hint="eastAsia"/>
          <w:lang w:val="en-US" w:eastAsia="zh-CN"/>
        </w:rPr>
        <w:t>;</w:t>
      </w:r>
    </w:p>
    <w:p w:rsidR="0089070E" w:rsidRPr="009A4E48" w:rsidRDefault="0089070E" w:rsidP="0089070E">
      <w:pPr>
        <w:pStyle w:val="B1"/>
        <w:rPr>
          <w:rFonts w:eastAsia="宋体"/>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rsidR="0089070E" w:rsidRDefault="0089070E" w:rsidP="0089070E">
      <w:pPr>
        <w:pStyle w:val="B1"/>
      </w:pPr>
      <w:r>
        <w:t>i)</w:t>
      </w:r>
      <w:r>
        <w:tab/>
      </w:r>
      <w:r w:rsidRPr="0035520A">
        <w:t>a single uplink 5GSM message which was not forwarded</w:t>
      </w:r>
      <w:r>
        <w:t xml:space="preserve"> due to service area restrictions;</w:t>
      </w:r>
    </w:p>
    <w:p w:rsidR="0089070E" w:rsidRDefault="0089070E" w:rsidP="0089070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rsidR="0089070E" w:rsidRDefault="0089070E" w:rsidP="0089070E">
      <w:pPr>
        <w:pStyle w:val="B1"/>
      </w:pPr>
      <w:r>
        <w:t>j)</w:t>
      </w:r>
      <w:r>
        <w:tab/>
        <w:t>a UE parameters update transparent container;</w:t>
      </w:r>
    </w:p>
    <w:p w:rsidR="0089070E" w:rsidRDefault="0089070E" w:rsidP="0089070E">
      <w:pPr>
        <w:pStyle w:val="B1"/>
      </w:pPr>
      <w:r>
        <w:t>k)</w:t>
      </w:r>
      <w:r>
        <w:tab/>
        <w:t>a location services message;</w:t>
      </w:r>
    </w:p>
    <w:p w:rsidR="0089070E" w:rsidRDefault="0089070E" w:rsidP="0089070E">
      <w:pPr>
        <w:pStyle w:val="B1"/>
      </w:pPr>
      <w:r>
        <w:t>l)</w:t>
      </w:r>
      <w:r>
        <w:tab/>
        <w:t xml:space="preserve">a </w:t>
      </w:r>
      <w:proofErr w:type="spellStart"/>
      <w:r>
        <w:t>CIoT</w:t>
      </w:r>
      <w:proofErr w:type="spellEnd"/>
      <w:r>
        <w:t xml:space="preserve"> user data container;</w:t>
      </w:r>
    </w:p>
    <w:p w:rsidR="0089070E" w:rsidRDefault="0089070E" w:rsidP="0089070E">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rsidR="0089070E" w:rsidRDefault="0089070E" w:rsidP="0089070E">
      <w:pPr>
        <w:pStyle w:val="B1"/>
      </w:pPr>
      <w:r>
        <w:t>l2)</w:t>
      </w:r>
      <w:r>
        <w:tab/>
        <w:t xml:space="preserve">a single uplink </w:t>
      </w:r>
      <w:proofErr w:type="spellStart"/>
      <w:r>
        <w:t>CIoT</w:t>
      </w:r>
      <w:proofErr w:type="spellEnd"/>
      <w:r>
        <w:t xml:space="preserve"> user data container which was not forwarded due to congestion control;</w:t>
      </w:r>
    </w:p>
    <w:p w:rsidR="0089070E" w:rsidRPr="00176056" w:rsidRDefault="0089070E" w:rsidP="0089070E">
      <w:pPr>
        <w:pStyle w:val="B1"/>
      </w:pPr>
      <w:r>
        <w:t>m)</w:t>
      </w:r>
      <w:r>
        <w:tab/>
        <w:t>a service-level-AA container;</w:t>
      </w:r>
    </w:p>
    <w:p w:rsidR="0089070E" w:rsidRDefault="0089070E" w:rsidP="0089070E">
      <w:pPr>
        <w:pStyle w:val="B1"/>
      </w:pPr>
      <w:bookmarkStart w:id="116" w:name="_Hlk98668128"/>
      <w:r w:rsidRPr="00176056">
        <w:t>m1)</w:t>
      </w:r>
      <w:r w:rsidRPr="00176056">
        <w:tab/>
        <w:t>an event notification for upper layers;</w:t>
      </w:r>
      <w:del w:id="117" w:author="Huawei-SL" w:date="2023-04-08T19:54:00Z">
        <w:r w:rsidRPr="00176056" w:rsidDel="00550CD3">
          <w:delText xml:space="preserve"> or</w:delText>
        </w:r>
      </w:del>
    </w:p>
    <w:bookmarkEnd w:id="116"/>
    <w:p w:rsidR="00550CD3" w:rsidRDefault="00550CD3" w:rsidP="00550CD3">
      <w:pPr>
        <w:pStyle w:val="B1"/>
        <w:rPr>
          <w:ins w:id="118" w:author="Huawei-SL" w:date="2023-04-08T19:54:00Z"/>
        </w:rPr>
      </w:pPr>
      <w:ins w:id="119" w:author="Huawei-SL" w:date="2023-04-08T19:54:00Z">
        <w:r>
          <w:t>m2)</w:t>
        </w:r>
        <w:r>
          <w:tab/>
          <w:t xml:space="preserve">a </w:t>
        </w:r>
        <w:r w:rsidRPr="00494240">
          <w:t>user plane positioning information container</w:t>
        </w:r>
        <w:r>
          <w:t>; or</w:t>
        </w:r>
      </w:ins>
    </w:p>
    <w:p w:rsidR="0089070E" w:rsidRDefault="0089070E" w:rsidP="0089070E">
      <w:pPr>
        <w:pStyle w:val="B1"/>
      </w:pPr>
      <w:r>
        <w:t>n)</w:t>
      </w:r>
      <w:r>
        <w:tab/>
        <w:t>m</w:t>
      </w:r>
      <w:r w:rsidRPr="00263515">
        <w:t xml:space="preserve">ultiple </w:t>
      </w:r>
      <w:r>
        <w:t>of the above types.</w:t>
      </w:r>
    </w:p>
    <w:p w:rsidR="0089070E" w:rsidRDefault="0089070E" w:rsidP="0089070E">
      <w:r>
        <w:t>from the AMF to the UE in a 5GMM message.</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20" w:name="_Toc20232662"/>
      <w:bookmarkStart w:id="121" w:name="_Toc27746755"/>
      <w:bookmarkStart w:id="122" w:name="_Toc36212937"/>
      <w:bookmarkStart w:id="123" w:name="_Toc36657114"/>
      <w:bookmarkStart w:id="124" w:name="_Toc45286778"/>
      <w:bookmarkStart w:id="125" w:name="_Toc51948047"/>
      <w:bookmarkStart w:id="126" w:name="_Toc51949139"/>
      <w:bookmarkStart w:id="127" w:name="_Toc131396061"/>
      <w:r>
        <w:rPr>
          <w:rFonts w:ascii="Arial" w:hAnsi="Arial"/>
          <w:noProof/>
          <w:color w:val="0000FF"/>
          <w:sz w:val="28"/>
          <w:lang w:val="fr-FR"/>
        </w:rPr>
        <w:t>* * * Nex</w:t>
      </w:r>
      <w:r w:rsidRPr="00DF174F">
        <w:rPr>
          <w:rFonts w:ascii="Arial" w:hAnsi="Arial"/>
          <w:noProof/>
          <w:color w:val="0000FF"/>
          <w:sz w:val="28"/>
          <w:lang w:val="fr-FR"/>
        </w:rPr>
        <w:t>t Change * * * *</w:t>
      </w:r>
    </w:p>
    <w:p w:rsidR="00AB3595" w:rsidRDefault="00AB3595" w:rsidP="00AB3595">
      <w:pPr>
        <w:pStyle w:val="5"/>
      </w:pPr>
      <w:r>
        <w:t>5.4.5.3.2</w:t>
      </w:r>
      <w:r w:rsidRPr="003168A2">
        <w:tab/>
      </w:r>
      <w:r>
        <w:t>Network-initiated NAS transport procedure initiation</w:t>
      </w:r>
      <w:bookmarkEnd w:id="120"/>
      <w:bookmarkEnd w:id="121"/>
      <w:bookmarkEnd w:id="122"/>
      <w:bookmarkEnd w:id="123"/>
      <w:bookmarkEnd w:id="124"/>
      <w:bookmarkEnd w:id="125"/>
      <w:bookmarkEnd w:id="126"/>
      <w:bookmarkEnd w:id="127"/>
    </w:p>
    <w:p w:rsidR="00AB3595" w:rsidRDefault="00AB3595" w:rsidP="00AB3595">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rsidR="00AB3595" w:rsidRDefault="00AB3595" w:rsidP="00AB3595">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rsidR="00AB3595" w:rsidRPr="005D3425" w:rsidRDefault="00AB3595" w:rsidP="00AB3595">
      <w:pPr>
        <w:pStyle w:val="B1"/>
      </w:pPr>
      <w:r>
        <w:t>a)</w:t>
      </w:r>
      <w:r>
        <w:tab/>
        <w:t>include the PDU session information (PDU session ID) in the PDU session ID IE;</w:t>
      </w:r>
    </w:p>
    <w:p w:rsidR="00AB3595" w:rsidRDefault="00AB3595" w:rsidP="00AB3595">
      <w:pPr>
        <w:pStyle w:val="B1"/>
      </w:pPr>
      <w:r>
        <w:t>b)</w:t>
      </w:r>
      <w:r>
        <w:tab/>
        <w:t>set the Payload container type IE to "N1 SM information"; and</w:t>
      </w:r>
    </w:p>
    <w:p w:rsidR="00AB3595" w:rsidRDefault="00AB3595" w:rsidP="00AB3595">
      <w:pPr>
        <w:pStyle w:val="B1"/>
      </w:pPr>
      <w:r>
        <w:t>c)</w:t>
      </w:r>
      <w:r>
        <w:tab/>
        <w:t>set the Payload container IE to the 5GSM message.</w:t>
      </w:r>
    </w:p>
    <w:p w:rsidR="00AB3595" w:rsidRDefault="00AB3595" w:rsidP="00AB3595">
      <w:r>
        <w:t>In case b) in subclause 5.4.5.3.1,</w:t>
      </w:r>
      <w:r>
        <w:rPr>
          <w:rFonts w:eastAsia="Malgun Gothic" w:hint="eastAsia"/>
          <w:lang w:eastAsia="ko-KR"/>
        </w:rPr>
        <w:t xml:space="preserve"> i.e. upon reception from an SMSF of an SMS payload,</w:t>
      </w:r>
      <w:r>
        <w:t xml:space="preserve"> the AMF shall:</w:t>
      </w:r>
    </w:p>
    <w:p w:rsidR="00AB3595" w:rsidRDefault="00AB3595" w:rsidP="00AB3595">
      <w:pPr>
        <w:pStyle w:val="B1"/>
      </w:pPr>
      <w:r>
        <w:t>a)</w:t>
      </w:r>
      <w:r>
        <w:tab/>
        <w:t>set the Payload container type IE to "SMS";</w:t>
      </w:r>
    </w:p>
    <w:p w:rsidR="00AB3595" w:rsidRDefault="00AB3595" w:rsidP="00AB3595">
      <w:pPr>
        <w:pStyle w:val="B1"/>
        <w:rPr>
          <w:rFonts w:eastAsia="Malgun Gothic"/>
        </w:rPr>
      </w:pPr>
      <w:r>
        <w:t>b)</w:t>
      </w:r>
      <w:r>
        <w:tab/>
        <w:t>set the Payload container IE to the SMS payload</w:t>
      </w:r>
      <w:r>
        <w:rPr>
          <w:rFonts w:eastAsia="Malgun Gothic"/>
        </w:rPr>
        <w:t>; and</w:t>
      </w:r>
    </w:p>
    <w:p w:rsidR="00AB3595" w:rsidRDefault="00AB3595" w:rsidP="00AB3595">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rsidR="00AB3595" w:rsidRDefault="00AB3595" w:rsidP="00AB3595">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rsidR="00AB3595" w:rsidRPr="00B7111E" w:rsidRDefault="00AB3595" w:rsidP="00AB3595">
      <w:pPr>
        <w:pStyle w:val="B2"/>
      </w:pPr>
      <w:r w:rsidRPr="00B7111E">
        <w:tab/>
        <w:t>If the delivery of the DL NAS TRANSPORT message over 3GPP access has failed, the AMF may re-send the DL NAS TRANSPORT message over the non-3GPP access.</w:t>
      </w:r>
    </w:p>
    <w:p w:rsidR="00AB3595" w:rsidRPr="00B7111E" w:rsidRDefault="00AB3595" w:rsidP="00AB3595">
      <w:pPr>
        <w:pStyle w:val="B2"/>
      </w:pPr>
      <w:r w:rsidRPr="00B7111E">
        <w:lastRenderedPageBreak/>
        <w:tab/>
        <w:t>If the delivery of the DL NAS TRANSPORT message over non-3GPP access has failed, the AMF may re-send the DL NAS TRANSPORT message over the 3GPP access; and</w:t>
      </w:r>
    </w:p>
    <w:p w:rsidR="00AB3595" w:rsidRPr="00B964D7" w:rsidRDefault="00AB3595" w:rsidP="00AB3595">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rsidR="00AB3595" w:rsidRDefault="00AB3595" w:rsidP="00AB3595">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rsidR="00AB3595" w:rsidRDefault="00AB3595" w:rsidP="00AB3595">
      <w:r>
        <w:t>In case c) in subclause 5.4.5.3.1</w:t>
      </w:r>
      <w:r>
        <w:rPr>
          <w:rFonts w:hint="eastAsia"/>
          <w:lang w:eastAsia="ko-KR"/>
        </w:rPr>
        <w:t xml:space="preserve"> i.e. upon reception from an LMF of an LPP message payload</w:t>
      </w:r>
      <w:r>
        <w:t>, the AMF shall:</w:t>
      </w:r>
    </w:p>
    <w:p w:rsidR="00AB3595" w:rsidRDefault="00AB3595" w:rsidP="00AB3595">
      <w:pPr>
        <w:pStyle w:val="B1"/>
      </w:pPr>
      <w:r>
        <w:t>a)</w:t>
      </w:r>
      <w:r>
        <w:tab/>
        <w:t>set the Payload container type IE to "LTE Positioning Protocol (LPP) message container";</w:t>
      </w:r>
    </w:p>
    <w:p w:rsidR="00AB3595" w:rsidRDefault="00AB3595" w:rsidP="00AB3595">
      <w:pPr>
        <w:pStyle w:val="B1"/>
      </w:pPr>
      <w:r>
        <w:t>b)</w:t>
      </w:r>
      <w:r>
        <w:tab/>
        <w:t>set the Payload container IE to the LPP message payload received from the LMF;</w:t>
      </w:r>
    </w:p>
    <w:p w:rsidR="00AB3595" w:rsidRDefault="00AB3595" w:rsidP="00AB3595">
      <w:pPr>
        <w:pStyle w:val="B1"/>
      </w:pPr>
      <w:r>
        <w:t>c)</w:t>
      </w:r>
      <w:r>
        <w:tab/>
        <w:t>set the Additional information IE to an LCS correlation identifier received from the LMF from which the LPP message was received.</w:t>
      </w:r>
    </w:p>
    <w:p w:rsidR="00AB3595" w:rsidRDefault="00AB3595" w:rsidP="00AB3595">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rsidR="00AB3595" w:rsidRDefault="00AB3595" w:rsidP="00AB3595">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rsidR="00AB3595" w:rsidRDefault="00AB3595" w:rsidP="00AB3595">
      <w:pPr>
        <w:pStyle w:val="B1"/>
      </w:pPr>
      <w:r>
        <w:t>a)</w:t>
      </w:r>
      <w:r>
        <w:tab/>
        <w:t>set the Payload container type IE to "SOR transparent container"; and</w:t>
      </w:r>
    </w:p>
    <w:p w:rsidR="00AB3595" w:rsidRDefault="00AB3595" w:rsidP="00AB3595">
      <w:pPr>
        <w:pStyle w:val="B1"/>
      </w:pPr>
      <w:r>
        <w:t>b)</w:t>
      </w:r>
      <w:r>
        <w:tab/>
        <w:t>set the Payload container IE to the steering of roaming information received from the UDM (see 3GPP TS 29.503 [20AB]).</w:t>
      </w:r>
    </w:p>
    <w:p w:rsidR="00AB3595" w:rsidRPr="0035520A" w:rsidRDefault="00AB3595" w:rsidP="00AB3595">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p>
    <w:p w:rsidR="00AB3595" w:rsidRDefault="00AB3595" w:rsidP="00AB3595">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rsidR="00AB3595" w:rsidRDefault="00AB3595" w:rsidP="00AB3595">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rsidR="00AB3595" w:rsidRDefault="00AB3595" w:rsidP="00AB3595">
      <w:pPr>
        <w:pStyle w:val="B2"/>
      </w:pPr>
      <w:r>
        <w:t>1)</w:t>
      </w:r>
      <w:r>
        <w:tab/>
      </w:r>
      <w:r w:rsidRPr="008860A8">
        <w:t>the DNN is not supported</w:t>
      </w:r>
      <w:r>
        <w:t xml:space="preserve"> in the slice identified by the S-NSSAI used by the AMF; or</w:t>
      </w:r>
    </w:p>
    <w:p w:rsidR="00AB3595" w:rsidRDefault="00AB3595" w:rsidP="00AB3595">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rsidR="00AB3595" w:rsidRDefault="00AB3595" w:rsidP="00AB3595">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rsidR="00AB3595" w:rsidRPr="0035520A" w:rsidRDefault="00AB3595" w:rsidP="00AB3595">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rsidR="00AB3595" w:rsidRPr="0035520A" w:rsidRDefault="00AB3595" w:rsidP="00AB3595">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rsidR="00AB3595" w:rsidRPr="0035520A" w:rsidRDefault="00AB3595" w:rsidP="00AB3595">
      <w:pPr>
        <w:pStyle w:val="B1"/>
      </w:pPr>
      <w:r>
        <w:lastRenderedPageBreak/>
        <w:t>e)</w:t>
      </w:r>
      <w:r>
        <w:tab/>
        <w:t>include the Back-off timer value IE.</w:t>
      </w:r>
    </w:p>
    <w:p w:rsidR="00AB3595" w:rsidRDefault="00AB3595" w:rsidP="00AB3595">
      <w:r>
        <w:t>In case g) in subclause 5.4.5.3.1,</w:t>
      </w:r>
      <w:r>
        <w:rPr>
          <w:rFonts w:hint="eastAsia"/>
          <w:lang w:eastAsia="ko-KR"/>
        </w:rPr>
        <w:t xml:space="preserve"> i.e. upon reception </w:t>
      </w:r>
      <w:r>
        <w:rPr>
          <w:lang w:eastAsia="ko-KR"/>
        </w:rPr>
        <w:t>of a UE policy container from the PCF to be forwarded to the UE</w:t>
      </w:r>
      <w:r>
        <w:t>, the AMF shall:</w:t>
      </w:r>
    </w:p>
    <w:p w:rsidR="00AB3595" w:rsidRDefault="00AB3595" w:rsidP="00AB3595">
      <w:pPr>
        <w:pStyle w:val="B1"/>
      </w:pPr>
      <w:r>
        <w:t>a)</w:t>
      </w:r>
      <w:r>
        <w:tab/>
        <w:t>set the Payload container type IE to "UE policy container"; and</w:t>
      </w:r>
    </w:p>
    <w:p w:rsidR="00AB3595" w:rsidRDefault="00AB3595" w:rsidP="00AB3595">
      <w:pPr>
        <w:pStyle w:val="B1"/>
      </w:pPr>
      <w:r>
        <w:t>b)</w:t>
      </w:r>
      <w:r>
        <w:tab/>
        <w:t>set the Payload container IE to the UE policy container received from the PCF.</w:t>
      </w:r>
    </w:p>
    <w:p w:rsidR="00AB3595" w:rsidRPr="0035520A" w:rsidRDefault="00AB3595" w:rsidP="00AB3595">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Pr="0035520A"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rsidR="00AB3595" w:rsidRPr="0035520A" w:rsidRDefault="00AB3595" w:rsidP="00AB3595">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rsidR="00AB3595" w:rsidRDefault="00AB3595" w:rsidP="00AB3595">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rsidR="00AB3595" w:rsidRDefault="00AB3595" w:rsidP="00AB3595">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rsidR="00AB3595" w:rsidRDefault="00AB3595" w:rsidP="00AB3595">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rsidR="00AB3595" w:rsidRPr="0035520A" w:rsidRDefault="00AB3595" w:rsidP="00AB3595">
      <w:r>
        <w:t>the</w:t>
      </w:r>
      <w:r w:rsidRPr="0035520A">
        <w:t xml:space="preserv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rsidR="00AB3595" w:rsidRPr="0035520A" w:rsidRDefault="00AB3595" w:rsidP="00AB3595">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rsidR="00AB3595" w:rsidRPr="0035520A" w:rsidRDefault="00AB3595" w:rsidP="00AB3595">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lastRenderedPageBreak/>
        <w:t>c)</w:t>
      </w:r>
      <w:r w:rsidRPr="0035520A">
        <w:tab/>
        <w:t>set the Payload container IE to the 5GSM message which was not forwarde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rsidR="00AB3595" w:rsidRPr="0035520A" w:rsidRDefault="00AB3595" w:rsidP="00AB3595">
      <w:pPr>
        <w:pStyle w:val="B1"/>
      </w:pPr>
      <w:r>
        <w:t>e)</w:t>
      </w:r>
      <w:r>
        <w:tab/>
        <w:t>include the Back-off timer value IE.</w:t>
      </w:r>
    </w:p>
    <w:p w:rsidR="00AB3595" w:rsidRPr="0035520A" w:rsidRDefault="00AB3595" w:rsidP="00AB3595">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rsidR="00AB3595" w:rsidRPr="0035520A" w:rsidRDefault="00AB3595" w:rsidP="00AB3595">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Pr="0035520A"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rsidR="00AB3595" w:rsidRPr="0035520A" w:rsidRDefault="00AB3595" w:rsidP="00AB3595">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N1 SM information";</w:t>
      </w:r>
    </w:p>
    <w:p w:rsidR="00AB3595" w:rsidRPr="0035520A" w:rsidRDefault="00AB3595" w:rsidP="00AB3595">
      <w:pPr>
        <w:pStyle w:val="B1"/>
      </w:pPr>
      <w:r w:rsidRPr="0035520A">
        <w:t>c)</w:t>
      </w:r>
      <w:r w:rsidRPr="0035520A">
        <w:tab/>
        <w:t>set the Payload container IE to the 5GSM message which was not forwarded;</w:t>
      </w:r>
      <w:r>
        <w:t xml:space="preserve"> and</w:t>
      </w:r>
    </w:p>
    <w:p w:rsidR="00AB3595" w:rsidRPr="0035520A"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rsidR="00AB3595" w:rsidRDefault="00AB3595" w:rsidP="00AB3595">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rsidR="00AB3595" w:rsidRDefault="00AB3595" w:rsidP="00AB3595">
      <w:pPr>
        <w:pStyle w:val="B1"/>
      </w:pPr>
      <w:r>
        <w:t>a)</w:t>
      </w:r>
      <w:r>
        <w:tab/>
        <w:t>set the Payload container type IE to "UE parameters update transparent container"; and</w:t>
      </w:r>
    </w:p>
    <w:p w:rsidR="00AB3595" w:rsidRPr="0035520A" w:rsidRDefault="00AB3595" w:rsidP="00AB3595">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rsidR="00AB3595" w:rsidRDefault="00AB3595" w:rsidP="00AB3595">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rsidR="00AB3595" w:rsidRDefault="00AB3595" w:rsidP="00AB3595">
      <w:pPr>
        <w:pStyle w:val="B1"/>
      </w:pPr>
      <w:r>
        <w:t>a)</w:t>
      </w:r>
      <w:r>
        <w:tab/>
        <w:t>set the Payload container type IE to "</w:t>
      </w:r>
      <w:r w:rsidRPr="00434059">
        <w:t>Location services message container</w:t>
      </w:r>
      <w:r>
        <w:t>"; and</w:t>
      </w:r>
    </w:p>
    <w:p w:rsidR="00AB3595" w:rsidRDefault="00AB3595" w:rsidP="00AB3595">
      <w:pPr>
        <w:pStyle w:val="B1"/>
      </w:pPr>
      <w:r>
        <w:t>b)</w:t>
      </w:r>
      <w:r>
        <w:tab/>
        <w:t xml:space="preserve">set the Payload container IE to the </w:t>
      </w:r>
      <w:r w:rsidRPr="0099571B">
        <w:t xml:space="preserve">Location services </w:t>
      </w:r>
      <w:r>
        <w:t>message payload.</w:t>
      </w:r>
    </w:p>
    <w:p w:rsidR="00AB3595" w:rsidRDefault="00AB3595" w:rsidP="00AB3595">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rsidR="00AB3595" w:rsidRDefault="00AB3595" w:rsidP="00AB3595">
      <w:pPr>
        <w:pStyle w:val="B1"/>
      </w:pPr>
      <w:r>
        <w:t>a)</w:t>
      </w:r>
      <w:r>
        <w:tab/>
        <w:t>set the Payload container type IE to "</w:t>
      </w:r>
      <w:r w:rsidRPr="00434059">
        <w:t>Location services message container</w:t>
      </w:r>
      <w:r>
        <w:t>";</w:t>
      </w:r>
    </w:p>
    <w:p w:rsidR="00AB3595" w:rsidRDefault="00AB3595" w:rsidP="00AB3595">
      <w:pPr>
        <w:pStyle w:val="B1"/>
      </w:pPr>
      <w:r>
        <w:t>b)</w:t>
      </w:r>
      <w:r>
        <w:tab/>
        <w:t xml:space="preserve">set the Payload container IE to the </w:t>
      </w:r>
      <w:r w:rsidRPr="0099571B">
        <w:t xml:space="preserve">Location services </w:t>
      </w:r>
      <w:r>
        <w:t>message payload; and</w:t>
      </w:r>
    </w:p>
    <w:p w:rsidR="00AB3595" w:rsidRDefault="00AB3595" w:rsidP="00AB3595">
      <w:pPr>
        <w:pStyle w:val="B1"/>
      </w:pPr>
      <w:r>
        <w:t>c)</w:t>
      </w:r>
      <w:r>
        <w:tab/>
        <w:t xml:space="preserve">set the Additional information IE to routing information associated with the LMF from which the </w:t>
      </w:r>
      <w:r w:rsidRPr="00434059">
        <w:t xml:space="preserve">Location services message </w:t>
      </w:r>
      <w:r>
        <w:t>payload was received.</w:t>
      </w:r>
    </w:p>
    <w:p w:rsidR="00AB3595" w:rsidRDefault="00AB3595" w:rsidP="00AB3595">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rsidR="00AB3595" w:rsidRDefault="00AB3595" w:rsidP="00AB3595">
      <w:r>
        <w:lastRenderedPageBreak/>
        <w:t>In case l) in subclause 5.4.5.3.1</w:t>
      </w:r>
      <w:r>
        <w:rPr>
          <w:rFonts w:eastAsia="Malgun Gothic"/>
          <w:lang w:eastAsia="ko-KR"/>
        </w:rPr>
        <w:t>, i.e. upon reception from an SMF of a user data container payload</w:t>
      </w:r>
      <w:r>
        <w:t>, the AMF shall:</w:t>
      </w:r>
    </w:p>
    <w:p w:rsidR="00AB3595" w:rsidRDefault="00AB3595" w:rsidP="00AB3595">
      <w:pPr>
        <w:pStyle w:val="B1"/>
      </w:pPr>
      <w:r>
        <w:t>a)</w:t>
      </w:r>
      <w:r>
        <w:tab/>
        <w:t>include the PDU session ID in the PDU session ID IE;</w:t>
      </w:r>
    </w:p>
    <w:p w:rsidR="00AB3595" w:rsidRDefault="00AB3595" w:rsidP="00AB3595">
      <w:pPr>
        <w:pStyle w:val="B1"/>
      </w:pPr>
      <w:r>
        <w:t>b)</w:t>
      </w:r>
      <w:r>
        <w:tab/>
        <w:t>set the Payload container type IE to "</w:t>
      </w:r>
      <w:proofErr w:type="spellStart"/>
      <w:r w:rsidRPr="00F7700C">
        <w:t>CIoT</w:t>
      </w:r>
      <w:proofErr w:type="spellEnd"/>
      <w:r w:rsidRPr="00F7700C">
        <w:t xml:space="preserve"> user data container</w:t>
      </w:r>
      <w:r>
        <w:t>"; and</w:t>
      </w:r>
    </w:p>
    <w:p w:rsidR="00AB3595" w:rsidRDefault="00AB3595" w:rsidP="00AB3595">
      <w:pPr>
        <w:pStyle w:val="B1"/>
      </w:pPr>
      <w:r>
        <w:t>c)</w:t>
      </w:r>
      <w:r>
        <w:tab/>
        <w:t xml:space="preserve">set the Payload container IE to the </w:t>
      </w:r>
      <w:r w:rsidRPr="00F7700C">
        <w:t>user data container</w:t>
      </w:r>
      <w:r>
        <w:t>.</w:t>
      </w:r>
    </w:p>
    <w:p w:rsidR="00AB3595" w:rsidRPr="0035520A" w:rsidRDefault="00AB3595" w:rsidP="00AB3595">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w:t>
      </w:r>
      <w:proofErr w:type="spellStart"/>
      <w:r w:rsidRPr="007E57DF">
        <w:t>CIoT</w:t>
      </w:r>
      <w:proofErr w:type="spellEnd"/>
      <w:r w:rsidRPr="007E57DF">
        <w:t xml:space="preserve"> user data container</w:t>
      </w:r>
      <w:r w:rsidRPr="0035520A">
        <w:t>";</w:t>
      </w:r>
    </w:p>
    <w:p w:rsidR="00AB3595" w:rsidRPr="0035520A" w:rsidRDefault="00AB3595" w:rsidP="00AB3595">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rsidR="00AB3595" w:rsidRPr="00917EDC" w:rsidRDefault="00AB3595" w:rsidP="00AB3595">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L PLANE SERVICE REQUEST message which was not forwarded due to routing failure.</w:t>
      </w:r>
    </w:p>
    <w:p w:rsidR="00AB3595" w:rsidRPr="0035520A" w:rsidRDefault="00AB3595" w:rsidP="00AB3595">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rsidR="00AB3595" w:rsidRPr="0035520A" w:rsidRDefault="00AB3595" w:rsidP="00AB3595">
      <w:pPr>
        <w:pStyle w:val="B1"/>
      </w:pPr>
      <w:r w:rsidRPr="0035520A">
        <w:t>a)</w:t>
      </w:r>
      <w:r w:rsidRPr="0035520A">
        <w:tab/>
        <w:t>include the PDU session ID in the PDU session ID IE;</w:t>
      </w:r>
    </w:p>
    <w:p w:rsidR="00AB3595" w:rsidRPr="0035520A" w:rsidRDefault="00AB3595" w:rsidP="00AB3595">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rsidR="00AB3595" w:rsidRPr="0035520A" w:rsidRDefault="00AB3595" w:rsidP="00AB3595">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rsidR="00AB3595" w:rsidRDefault="00AB3595" w:rsidP="00AB359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rsidR="00AB3595" w:rsidRDefault="00AB3595" w:rsidP="00AB3595">
      <w:r>
        <w:t>In case m) in subclause 5.4.5.3.1, during UUAA-MM procedure, if the AMF receives the UUAA payload from the UAS-NF, the AMF shall:</w:t>
      </w:r>
    </w:p>
    <w:p w:rsidR="00AB3595" w:rsidRDefault="00AB3595" w:rsidP="00AB3595">
      <w:pPr>
        <w:pStyle w:val="B1"/>
      </w:pPr>
      <w:r>
        <w:t>a)</w:t>
      </w:r>
      <w:r>
        <w:tab/>
        <w:t>include the service-level-AA payload with the value set to the payload; and</w:t>
      </w:r>
    </w:p>
    <w:p w:rsidR="00AB3595" w:rsidRDefault="00AB3595" w:rsidP="00AB3595">
      <w:pPr>
        <w:pStyle w:val="B1"/>
      </w:pPr>
      <w:r>
        <w:t>b)</w:t>
      </w:r>
      <w:r>
        <w:tab/>
        <w:t>if a payload type associated with the payload is received, include the service-level-AA payload type with the value set to the payload type</w:t>
      </w:r>
    </w:p>
    <w:p w:rsidR="00AB3595" w:rsidRPr="00176056" w:rsidRDefault="00AB3595" w:rsidP="00AB3595">
      <w:r w:rsidRPr="00176056">
        <w:t>In case m1) in subclause 5.4.5.3.1,</w:t>
      </w:r>
      <w:r w:rsidRPr="00176056">
        <w:rPr>
          <w:lang w:eastAsia="ko-KR"/>
        </w:rPr>
        <w:t xml:space="preserve"> i.e. if the AMF needs to send an event notification indicator for upper layers to the UE which set the "</w:t>
      </w:r>
      <w:proofErr w:type="spellStart"/>
      <w:r w:rsidRPr="00176056">
        <w:rPr>
          <w:lang w:eastAsia="ko-KR"/>
        </w:rPr>
        <w:t>EventNotification</w:t>
      </w:r>
      <w:proofErr w:type="spellEnd"/>
      <w:r w:rsidRPr="00176056">
        <w:rPr>
          <w:lang w:eastAsia="ko-KR"/>
        </w:rPr>
        <w:t>" bit of the 5GMM capability IE in the last REGISTRATION REQUEST message  to "Event notification supported"</w:t>
      </w:r>
      <w:r w:rsidRPr="00176056">
        <w:t>, the AMF shall:</w:t>
      </w:r>
    </w:p>
    <w:p w:rsidR="00AB3595" w:rsidRPr="00176056" w:rsidRDefault="00AB3595" w:rsidP="00AB3595">
      <w:pPr>
        <w:pStyle w:val="B1"/>
      </w:pPr>
      <w:r w:rsidRPr="00176056">
        <w:t>a)</w:t>
      </w:r>
      <w:r w:rsidRPr="00176056">
        <w:tab/>
        <w:t>set the Payload container type IE to "Event notification"; and</w:t>
      </w:r>
    </w:p>
    <w:p w:rsidR="00AB3595" w:rsidRPr="00176056" w:rsidRDefault="00AB3595" w:rsidP="00AB3595">
      <w:pPr>
        <w:pStyle w:val="B1"/>
      </w:pPr>
      <w:r w:rsidRPr="00176056">
        <w:t>b)</w:t>
      </w:r>
      <w:r w:rsidRPr="00176056">
        <w:tab/>
        <w:t>set the Payload container IE to the event notification indicator.</w:t>
      </w:r>
    </w:p>
    <w:p w:rsidR="005E731B" w:rsidRDefault="00030041" w:rsidP="005E731B">
      <w:pPr>
        <w:rPr>
          <w:ins w:id="128" w:author="Huawei-SL" w:date="2023-04-08T19:58:00Z"/>
        </w:rPr>
      </w:pPr>
      <w:ins w:id="129" w:author="Huawei-SL" w:date="2023-04-08T19:55:00Z">
        <w:r>
          <w:t xml:space="preserve">In case m2) in subclause 5.4.5.3.1, </w:t>
        </w:r>
      </w:ins>
      <w:ins w:id="130" w:author="Huawei-SL" w:date="2023-04-08T19:58:00Z">
        <w:r w:rsidR="005E731B">
          <w:rPr>
            <w:rFonts w:hint="eastAsia"/>
            <w:lang w:eastAsia="ko-KR"/>
          </w:rPr>
          <w:t xml:space="preserve">i.e. upon reception from an LMF of a </w:t>
        </w:r>
        <w:r w:rsidR="005E731B" w:rsidRPr="00494240">
          <w:t>user plane positioning information</w:t>
        </w:r>
        <w:r w:rsidR="005E731B">
          <w:rPr>
            <w:rFonts w:hint="eastAsia"/>
            <w:lang w:eastAsia="ko-KR"/>
          </w:rPr>
          <w:t xml:space="preserve"> payload</w:t>
        </w:r>
        <w:r w:rsidR="005E731B">
          <w:t>, the AMF shall:</w:t>
        </w:r>
      </w:ins>
    </w:p>
    <w:p w:rsidR="005E731B" w:rsidRDefault="005E731B" w:rsidP="005E731B">
      <w:pPr>
        <w:pStyle w:val="B1"/>
        <w:rPr>
          <w:ins w:id="131" w:author="Huawei-SL" w:date="2023-04-08T19:58:00Z"/>
        </w:rPr>
      </w:pPr>
      <w:ins w:id="132" w:author="Huawei-SL" w:date="2023-04-08T19:58:00Z">
        <w:r>
          <w:t>a)</w:t>
        </w:r>
        <w:r>
          <w:tab/>
          <w:t>set the Payload container type IE to "</w:t>
        </w:r>
      </w:ins>
      <w:ins w:id="133" w:author="Huawei-SL" w:date="2023-04-08T19:59:00Z">
        <w:r>
          <w:t>U</w:t>
        </w:r>
        <w:r w:rsidRPr="00494240">
          <w:t>ser plane positioning information</w:t>
        </w:r>
      </w:ins>
      <w:ins w:id="134" w:author="Huawei-SL" w:date="2023-04-08T19:58:00Z">
        <w:r>
          <w:t xml:space="preserve"> container";</w:t>
        </w:r>
      </w:ins>
    </w:p>
    <w:p w:rsidR="005E731B" w:rsidRDefault="005E731B" w:rsidP="005E731B">
      <w:pPr>
        <w:pStyle w:val="B1"/>
        <w:rPr>
          <w:ins w:id="135" w:author="Huawei-SL" w:date="2023-04-08T19:58:00Z"/>
        </w:rPr>
      </w:pPr>
      <w:ins w:id="136" w:author="Huawei-SL" w:date="2023-04-08T19:58:00Z">
        <w:r>
          <w:t>b)</w:t>
        </w:r>
        <w:r>
          <w:tab/>
          <w:t xml:space="preserve">set the Payload container IE to the </w:t>
        </w:r>
      </w:ins>
      <w:ins w:id="137" w:author="Huawei-SL" w:date="2023-04-08T19:59:00Z">
        <w:r w:rsidR="003B2277" w:rsidRPr="00494240">
          <w:t>user plane positioning information</w:t>
        </w:r>
      </w:ins>
      <w:ins w:id="138" w:author="Huawei-SL" w:date="2023-04-08T19:58:00Z">
        <w:r>
          <w:t xml:space="preserve"> payload received from the LMF</w:t>
        </w:r>
      </w:ins>
      <w:ins w:id="139" w:author="Huawei-SL" w:date="2023-04-08T19:59:00Z">
        <w:r w:rsidR="003B2277">
          <w:t>.</w:t>
        </w:r>
      </w:ins>
    </w:p>
    <w:p w:rsidR="00AB3595" w:rsidRDefault="00AB3595" w:rsidP="00AB3595">
      <w:r>
        <w:t>In case n) in subclause 5.4.5.3.1, the AMF shall:</w:t>
      </w:r>
    </w:p>
    <w:p w:rsidR="00AB3595" w:rsidRDefault="00AB3595" w:rsidP="00AB3595">
      <w:pPr>
        <w:pStyle w:val="B1"/>
      </w:pPr>
      <w:r>
        <w:t>a)</w:t>
      </w:r>
      <w:r>
        <w:tab/>
        <w:t>set the Payload container type IE to "</w:t>
      </w:r>
      <w:r w:rsidRPr="004F6CE5">
        <w:t>Multiple payloads</w:t>
      </w:r>
      <w:r>
        <w:t>";</w:t>
      </w:r>
    </w:p>
    <w:p w:rsidR="00AB3595" w:rsidRDefault="00AB3595" w:rsidP="00AB3595">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rsidR="00AB3595" w:rsidRDefault="00AB3595" w:rsidP="00AB3595">
      <w:pPr>
        <w:pStyle w:val="B2"/>
      </w:pPr>
      <w:r>
        <w:lastRenderedPageBreak/>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w:t>
      </w:r>
      <w:ins w:id="140" w:author="Huawei-SL" w:date="2023-04-08T19:54:00Z">
        <w:r w:rsidR="0062144C">
          <w:t>2</w:t>
        </w:r>
      </w:ins>
      <w:r>
        <w:t>) above;</w:t>
      </w:r>
    </w:p>
    <w:p w:rsidR="00AB3595" w:rsidRDefault="00AB3595" w:rsidP="00AB3595">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w:t>
      </w:r>
      <w:ins w:id="141" w:author="Huawei-SL" w:date="2023-04-08T19:54:00Z">
        <w:r w:rsidR="0062144C">
          <w:t>2</w:t>
        </w:r>
      </w:ins>
      <w:r>
        <w:t>) above;</w:t>
      </w:r>
    </w:p>
    <w:p w:rsidR="00AB3595" w:rsidRDefault="00AB3595" w:rsidP="00AB3595">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w:t>
      </w:r>
      <w:ins w:id="142" w:author="Huawei-SL" w:date="2023-04-08T20:22:00Z">
        <w:r w:rsidR="00624266">
          <w:t>2</w:t>
        </w:r>
      </w:ins>
      <w:r>
        <w:t>) above.</w:t>
      </w:r>
    </w:p>
    <w:p w:rsidR="00AB3595" w:rsidRPr="00BD0557" w:rsidRDefault="00AB3595" w:rsidP="00AB3595">
      <w:pPr>
        <w:pStyle w:val="TH"/>
      </w:pPr>
      <w:r w:rsidRPr="00BD0557">
        <w:object w:dxaOrig="9042" w:dyaOrig="2312" w14:anchorId="443AC3EB">
          <v:shape id="_x0000_i1026" type="#_x0000_t75" style="width:386.4pt;height:99.6pt" o:ole="">
            <v:imagedata r:id="rId14" o:title=""/>
          </v:shape>
          <o:OLEObject Type="Embed" ProgID="Visio.Drawing.11" ShapeID="_x0000_i1026" DrawAspect="Content" ObjectID="_1743365096" r:id="rId15"/>
        </w:object>
      </w:r>
    </w:p>
    <w:p w:rsidR="00AB3595" w:rsidRPr="00BD0557" w:rsidRDefault="00AB3595" w:rsidP="00AB3595">
      <w:pPr>
        <w:pStyle w:val="TF"/>
      </w:pPr>
      <w:r w:rsidRPr="00BD0557">
        <w:t>Figure </w:t>
      </w:r>
      <w:r>
        <w:t>5</w:t>
      </w:r>
      <w:r w:rsidRPr="00BD0557">
        <w:t>.</w:t>
      </w:r>
      <w:r>
        <w:t>4</w:t>
      </w:r>
      <w:r w:rsidRPr="00BD0557">
        <w:t>.</w:t>
      </w:r>
      <w:r>
        <w:t>5</w:t>
      </w:r>
      <w:r w:rsidRPr="00BD0557">
        <w:t>.3.2.1: Network-initiated NAS transport procedure</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43" w:name="_Toc20232663"/>
      <w:bookmarkStart w:id="144" w:name="_Toc27746756"/>
      <w:bookmarkStart w:id="145" w:name="_Toc36212938"/>
      <w:bookmarkStart w:id="146" w:name="_Toc36657115"/>
      <w:bookmarkStart w:id="147" w:name="_Toc45286779"/>
      <w:bookmarkStart w:id="148" w:name="_Toc51948048"/>
      <w:bookmarkStart w:id="149" w:name="_Toc51949140"/>
      <w:bookmarkStart w:id="150" w:name="_Toc131396062"/>
      <w:r>
        <w:rPr>
          <w:rFonts w:ascii="Arial" w:hAnsi="Arial"/>
          <w:noProof/>
          <w:color w:val="0000FF"/>
          <w:sz w:val="28"/>
          <w:lang w:val="fr-FR"/>
        </w:rPr>
        <w:t>* * * Nex</w:t>
      </w:r>
      <w:r w:rsidRPr="00DF174F">
        <w:rPr>
          <w:rFonts w:ascii="Arial" w:hAnsi="Arial"/>
          <w:noProof/>
          <w:color w:val="0000FF"/>
          <w:sz w:val="28"/>
          <w:lang w:val="fr-FR"/>
        </w:rPr>
        <w:t>t Change * * * *</w:t>
      </w:r>
    </w:p>
    <w:p w:rsidR="007555F3" w:rsidRPr="003168A2" w:rsidRDefault="007555F3" w:rsidP="007555F3">
      <w:pPr>
        <w:pStyle w:val="5"/>
      </w:pPr>
      <w:r>
        <w:t>5.4.5.3.3</w:t>
      </w:r>
      <w:r w:rsidRPr="003168A2">
        <w:tab/>
      </w:r>
      <w:r>
        <w:t>Network-initiated NAS transport of messages</w:t>
      </w:r>
      <w:bookmarkEnd w:id="143"/>
      <w:bookmarkEnd w:id="144"/>
      <w:bookmarkEnd w:id="145"/>
      <w:bookmarkEnd w:id="146"/>
      <w:bookmarkEnd w:id="147"/>
      <w:bookmarkEnd w:id="148"/>
      <w:bookmarkEnd w:id="149"/>
      <w:bookmarkEnd w:id="150"/>
    </w:p>
    <w:p w:rsidR="007555F3" w:rsidRDefault="007555F3" w:rsidP="007555F3">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rsidR="007555F3" w:rsidRPr="008A2176" w:rsidRDefault="007555F3" w:rsidP="007555F3">
      <w:r>
        <w:t>Upon reception of a DL</w:t>
      </w:r>
      <w:r w:rsidRPr="003168A2">
        <w:t xml:space="preserve"> </w:t>
      </w:r>
      <w:r>
        <w:t xml:space="preserve">NAS TRANSPORT </w:t>
      </w:r>
      <w:r w:rsidRPr="003168A2">
        <w:t>message</w:t>
      </w:r>
      <w:r>
        <w:t>, if the Payload container type IE is set to</w:t>
      </w:r>
      <w:r w:rsidRPr="008A2176">
        <w:t>:</w:t>
      </w:r>
    </w:p>
    <w:p w:rsidR="007555F3" w:rsidRDefault="007555F3" w:rsidP="007555F3">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rsidR="007555F3" w:rsidRDefault="007555F3" w:rsidP="007555F3">
      <w:pPr>
        <w:pStyle w:val="B1"/>
      </w:pPr>
      <w:r>
        <w:t>b)</w:t>
      </w:r>
      <w:r>
        <w:tab/>
        <w:t>"SMS", the UE shall forward the content of the Payload container IE to the SMS stack entity;</w:t>
      </w:r>
    </w:p>
    <w:p w:rsidR="007555F3" w:rsidRDefault="007555F3" w:rsidP="007555F3">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rsidR="007555F3" w:rsidRDefault="007555F3" w:rsidP="007555F3">
      <w:pPr>
        <w:pStyle w:val="B1"/>
        <w:rPr>
          <w:noProof/>
          <w:lang w:eastAsia="ko-KR"/>
        </w:rPr>
      </w:pPr>
      <w:r>
        <w:t>d)</w:t>
      </w:r>
      <w:r>
        <w:tab/>
        <w:t xml:space="preserve">"SOR transparent container" and if the </w:t>
      </w:r>
      <w:r>
        <w:rPr>
          <w:noProof/>
          <w:lang w:eastAsia="ko-KR"/>
        </w:rPr>
        <w:t>Payload container IE:</w:t>
      </w:r>
    </w:p>
    <w:p w:rsidR="007555F3" w:rsidRPr="0098036D" w:rsidRDefault="007555F3" w:rsidP="007555F3">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rsidR="007555F3" w:rsidRDefault="007555F3" w:rsidP="007555F3">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rsidR="007555F3" w:rsidRDefault="007555F3" w:rsidP="007555F3">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rsidR="007555F3" w:rsidRDefault="007555F3" w:rsidP="007555F3">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 xml:space="preserve">SOR-SNPN-SI; </w:t>
      </w:r>
    </w:p>
    <w:p w:rsidR="007555F3" w:rsidRDefault="007555F3" w:rsidP="007555F3">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and</w:t>
      </w:r>
    </w:p>
    <w:p w:rsidR="007555F3" w:rsidRDefault="007555F3" w:rsidP="007555F3">
      <w:pPr>
        <w:pStyle w:val="B3"/>
      </w:pPr>
      <w:r>
        <w:t>v)</w:t>
      </w:r>
      <w:r>
        <w:tab/>
      </w:r>
      <w:r>
        <w:rPr>
          <w:lang w:val="en-US"/>
        </w:rPr>
        <w:t>If the Payload container IE</w:t>
      </w:r>
      <w:r>
        <w:t xml:space="preserve"> includes SOR-SNPN-SI-LS, the ME shall </w:t>
      </w:r>
      <w:r>
        <w:rPr>
          <w:noProof/>
        </w:rPr>
        <w:t xml:space="preserve">replace </w:t>
      </w:r>
      <w:r>
        <w:t xml:space="preserve">SOR-SNPN-SI-LS </w:t>
      </w:r>
      <w:r>
        <w:rPr>
          <w:noProof/>
        </w:rPr>
        <w:t xml:space="preserve">of </w:t>
      </w:r>
      <w:r>
        <w:t>the selected entry of the "list of subscriber data" or associated with the selected PLMN subscription</w:t>
      </w:r>
      <w:r>
        <w:rPr>
          <w:noProof/>
        </w:rPr>
        <w:t xml:space="preserve">, as specified in 3GPP TS 23.122 [5] with the received </w:t>
      </w:r>
      <w:r>
        <w:t>SOR-SNPN-SI-LS;</w:t>
      </w:r>
    </w:p>
    <w:p w:rsidR="007555F3" w:rsidRDefault="007555F3" w:rsidP="007555F3">
      <w:pPr>
        <w:pStyle w:val="B2"/>
      </w:pPr>
      <w:r>
        <w:lastRenderedPageBreak/>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rsidR="007555F3" w:rsidRDefault="007555F3" w:rsidP="007555F3">
      <w:pPr>
        <w:pStyle w:val="B3"/>
      </w:pPr>
      <w:r>
        <w:t>A)</w:t>
      </w:r>
      <w:r>
        <w:tab/>
        <w:t>"PLMN ID and access technology list"; or</w:t>
      </w:r>
    </w:p>
    <w:p w:rsidR="007555F3" w:rsidRDefault="007555F3" w:rsidP="007555F3">
      <w:pPr>
        <w:pStyle w:val="B3"/>
      </w:pPr>
      <w:r>
        <w:t>B)</w:t>
      </w:r>
      <w:r>
        <w:tab/>
        <w:t>"secured packet" and the ME receives status bytes from the UICC indicating that the UICC has received the secured packet successfully;</w:t>
      </w:r>
    </w:p>
    <w:p w:rsidR="007555F3" w:rsidRDefault="007555F3" w:rsidP="007555F3">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Pr="007F7ACF">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rsidR="007555F3" w:rsidRDefault="007555F3" w:rsidP="007555F3">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7555F3" w:rsidRDefault="007555F3" w:rsidP="007555F3">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rsidR="007555F3" w:rsidRPr="0035520A" w:rsidRDefault="007555F3" w:rsidP="007555F3">
      <w:pPr>
        <w:pStyle w:val="B1"/>
        <w:rPr>
          <w:lang w:val="en-US"/>
        </w:rPr>
      </w:pPr>
      <w:r>
        <w:t>e</w:t>
      </w:r>
      <w:r w:rsidRPr="0035520A">
        <w:t>)</w:t>
      </w:r>
      <w:r w:rsidRPr="0035520A">
        <w:tab/>
      </w:r>
      <w:r w:rsidRPr="00297236">
        <w:t>Void</w:t>
      </w:r>
      <w:r>
        <w:t>;</w:t>
      </w:r>
    </w:p>
    <w:p w:rsidR="007555F3" w:rsidRPr="0035520A" w:rsidRDefault="007555F3" w:rsidP="007555F3">
      <w:pPr>
        <w:pStyle w:val="B1"/>
        <w:rPr>
          <w:lang w:val="en-US"/>
        </w:rPr>
      </w:pPr>
      <w:r>
        <w:t>f)</w:t>
      </w:r>
      <w:r>
        <w:tab/>
        <w:t>Void;</w:t>
      </w:r>
    </w:p>
    <w:p w:rsidR="007555F3" w:rsidRDefault="007555F3" w:rsidP="007555F3">
      <w:pPr>
        <w:pStyle w:val="B1"/>
      </w:pPr>
      <w:r>
        <w:t>g</w:t>
      </w:r>
      <w:r w:rsidRPr="0035520A">
        <w:t>)</w:t>
      </w:r>
      <w:r w:rsidRPr="0035520A">
        <w:tab/>
        <w:t>"N1 SM information"</w:t>
      </w:r>
      <w:r>
        <w:t xml:space="preserve"> and:</w:t>
      </w:r>
    </w:p>
    <w:p w:rsidR="007555F3" w:rsidRDefault="007555F3" w:rsidP="007555F3">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rsidR="007555F3" w:rsidRPr="0035520A" w:rsidRDefault="007555F3" w:rsidP="007555F3">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rsidR="007555F3" w:rsidRPr="00CC0C94" w:rsidRDefault="007555F3" w:rsidP="007555F3">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rsidR="007555F3" w:rsidRPr="0035520A" w:rsidRDefault="007555F3" w:rsidP="007555F3">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rsidR="007555F3" w:rsidRPr="0035520A" w:rsidRDefault="007555F3" w:rsidP="007555F3">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rsidR="007555F3" w:rsidRDefault="007555F3" w:rsidP="007555F3">
      <w:pPr>
        <w:pStyle w:val="B2"/>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rsidR="007555F3" w:rsidRPr="0035520A" w:rsidRDefault="007555F3" w:rsidP="007555F3">
      <w:pPr>
        <w:pStyle w:val="B2"/>
        <w:rPr>
          <w:lang w:val="en-US"/>
        </w:rPr>
      </w:pPr>
      <w:r>
        <w:sym w:font="Wingdings" w:char="F0E0"/>
      </w:r>
      <w:r>
        <w:t>Additionally,</w:t>
      </w:r>
      <w:r w:rsidRPr="00486828">
        <w:t xml:space="preserve"> </w:t>
      </w:r>
      <w:r>
        <w:t xml:space="preserve">if the cause is received from a </w:t>
      </w:r>
      <w:proofErr w:type="spellStart"/>
      <w:r>
        <w:t>statellite</w:t>
      </w:r>
      <w:proofErr w:type="spellEnd"/>
      <w:r>
        <w:t xml:space="preserve"> NG-RAN cell, the UE shall not send the UL NAS TRANSPORT message to transport any of the data types listed in subclause 5.4.5.2.1.</w:t>
      </w:r>
      <w:r w:rsidRPr="00CE262A">
        <w:t xml:space="preserve"> </w:t>
      </w:r>
      <w:r>
        <w:t>T</w:t>
      </w:r>
      <w:r w:rsidRPr="00302F88">
        <w:t>he UE shall store the PLMN identity and, if it is known, the current geographical location in the list of "PLMNs not allowed to operate at the present UE location" and shall start a corresponding timer instance (see subclause 4.23.2).</w:t>
      </w:r>
      <w:r>
        <w:t xml:space="preserve"> The </w:t>
      </w:r>
      <w:r>
        <w:lastRenderedPageBreak/>
        <w:t>UE shall enter state 5GMM-DEREGISTERED.PLMN-SEARCH</w:t>
      </w:r>
      <w:r w:rsidRPr="00302F88">
        <w:t xml:space="preserve"> and perform a PLMN selection according to 3GPP TS 23.122 [5]</w:t>
      </w:r>
      <w:r>
        <w:t>;</w:t>
      </w:r>
    </w:p>
    <w:p w:rsidR="007555F3" w:rsidRPr="00297236" w:rsidRDefault="007555F3" w:rsidP="007555F3">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rsidR="007555F3" w:rsidRPr="00297236" w:rsidRDefault="007555F3" w:rsidP="007555F3">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rsidR="007555F3" w:rsidRPr="00297236" w:rsidRDefault="007555F3" w:rsidP="007555F3">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rsidR="007555F3" w:rsidRPr="00B74BC5" w:rsidRDefault="007555F3" w:rsidP="007555F3">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rsidR="007555F3" w:rsidRPr="0035520A" w:rsidRDefault="007555F3" w:rsidP="007555F3">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rsidR="007555F3" w:rsidRDefault="007555F3" w:rsidP="007555F3">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rsidR="007555F3" w:rsidRPr="0098036D" w:rsidRDefault="007555F3" w:rsidP="007555F3">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rsidR="007555F3" w:rsidRDefault="007555F3" w:rsidP="007555F3">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rsidR="007555F3" w:rsidRDefault="007555F3" w:rsidP="007555F3">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rsidR="007555F3" w:rsidRDefault="007555F3" w:rsidP="007555F3">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rsidR="007555F3" w:rsidRDefault="007555F3" w:rsidP="007555F3">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rsidR="007555F3" w:rsidRDefault="007555F3" w:rsidP="007555F3">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rsidR="007555F3" w:rsidRDefault="007555F3" w:rsidP="007555F3">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w:t>
      </w:r>
      <w:r>
        <w:lastRenderedPageBreak/>
        <w:t xml:space="preserve">PLMN or SNPN on 3GPP access, and then </w:t>
      </w:r>
      <w:r w:rsidRPr="001746F8">
        <w:t>initiate a registration procedure for initial registration as specified in subclause 5.5.1.2</w:t>
      </w:r>
      <w:r>
        <w:t>; and</w:t>
      </w:r>
    </w:p>
    <w:p w:rsidR="007555F3" w:rsidRDefault="007555F3" w:rsidP="007555F3">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rsidR="007555F3" w:rsidRDefault="007555F3" w:rsidP="007555F3">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rsidR="007555F3" w:rsidRDefault="007555F3" w:rsidP="007555F3">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rsidR="007555F3" w:rsidRDefault="007555F3" w:rsidP="007555F3">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rsidR="007555F3" w:rsidRDefault="007555F3" w:rsidP="007555F3">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rsidR="007555F3" w:rsidRDefault="007555F3" w:rsidP="007555F3">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Pr="00EE68D2">
        <w:t xml:space="preserve"> </w:t>
      </w:r>
      <w:r>
        <w:t>because the UE does not have a configured NSSAI for the current PLMN</w:t>
      </w:r>
      <w:r w:rsidRPr="00471728">
        <w:t xml:space="preserve"> </w:t>
      </w:r>
      <w:r>
        <w:t>or SNPN, and the UE has an</w:t>
      </w:r>
      <w:r w:rsidRPr="00B611CC">
        <w:t xml:space="preserve"> </w:t>
      </w:r>
      <w:r>
        <w:t>stored allowed NSSAI for the current PLMN</w:t>
      </w:r>
      <w:r w:rsidRPr="00471728">
        <w:t xml:space="preserve"> </w:t>
      </w:r>
      <w:r>
        <w:t>or SNP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rsidR="007555F3" w:rsidRDefault="007555F3" w:rsidP="007555F3">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rsidR="007555F3" w:rsidRDefault="007555F3" w:rsidP="007555F3">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rsidR="007555F3" w:rsidRDefault="007555F3" w:rsidP="007555F3">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rsidR="007555F3" w:rsidRDefault="007555F3" w:rsidP="007555F3">
      <w:pPr>
        <w:pStyle w:val="B4"/>
      </w:pPr>
      <w:r>
        <w:t>C)</w:t>
      </w:r>
      <w:r>
        <w:tab/>
      </w:r>
      <w:r>
        <w:rPr>
          <w:noProof/>
        </w:rPr>
        <w:t xml:space="preserve">the UE shall delete the </w:t>
      </w:r>
      <w:r>
        <w:t>indication of 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rsidR="007555F3" w:rsidRDefault="007555F3" w:rsidP="007555F3">
      <w:pPr>
        <w:pStyle w:val="B4"/>
      </w:pPr>
      <w:r>
        <w:lastRenderedPageBreak/>
        <w:t>D)</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rsidR="007555F3" w:rsidRDefault="007555F3" w:rsidP="007555F3">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rsidR="007555F3" w:rsidRDefault="007555F3" w:rsidP="007555F3">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rsidR="007555F3" w:rsidRDefault="007555F3" w:rsidP="007555F3">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rsidR="007555F3" w:rsidRDefault="007555F3" w:rsidP="007555F3">
      <w:pPr>
        <w:pStyle w:val="B4"/>
      </w:pPr>
      <w:r>
        <w:t>C)</w:t>
      </w:r>
      <w:r>
        <w:tab/>
        <w:t>if the REG bit of the UE parameters update header in the UE parameters update transparent container IE is set to "re-registration requested", and:</w:t>
      </w:r>
    </w:p>
    <w:p w:rsidR="007555F3" w:rsidRDefault="007555F3" w:rsidP="007555F3">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rsidR="007555F3" w:rsidRDefault="007555F3" w:rsidP="007555F3">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rsidR="007555F3" w:rsidRDefault="007555F3" w:rsidP="007555F3">
      <w:pPr>
        <w:pStyle w:val="B5"/>
      </w:pPr>
      <w:bookmarkStart w:id="151"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rsidR="007555F3" w:rsidRDefault="007555F3" w:rsidP="007555F3">
      <w:pPr>
        <w:pStyle w:val="NO"/>
      </w:pPr>
      <w:r>
        <w:t>NOTE</w:t>
      </w:r>
      <w:ins w:id="152" w:author="Huawei-SL" w:date="2023-04-08T20:08:00Z">
        <w:r w:rsidR="009109F3">
          <w:t> 1</w:t>
        </w:r>
      </w:ins>
      <w:r>
        <w:t>:</w:t>
      </w:r>
      <w:r>
        <w:tab/>
        <w:t>The term "non-3GPP access" in an SNPN refers to the case where the UE is accessing SNPN services via a PLMN.</w:t>
      </w:r>
      <w:bookmarkEnd w:id="151"/>
    </w:p>
    <w:p w:rsidR="007555F3" w:rsidRDefault="007555F3" w:rsidP="007555F3">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rsidR="007555F3" w:rsidRDefault="007555F3" w:rsidP="007555F3">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rsidR="007555F3" w:rsidRDefault="007555F3" w:rsidP="007555F3">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rsidR="007555F3" w:rsidRDefault="007555F3" w:rsidP="007555F3">
      <w:pPr>
        <w:pStyle w:val="B1"/>
      </w:pPr>
      <w:r>
        <w:t>l)</w:t>
      </w:r>
      <w:r>
        <w:tab/>
        <w:t>"</w:t>
      </w:r>
      <w:proofErr w:type="spellStart"/>
      <w:r w:rsidRPr="00F7700C">
        <w:t>CIoT</w:t>
      </w:r>
      <w:proofErr w:type="spellEnd"/>
      <w:r w:rsidRPr="00F7700C">
        <w:t xml:space="preserve"> user data container</w:t>
      </w:r>
      <w:r>
        <w:t>" and:</w:t>
      </w:r>
    </w:p>
    <w:p w:rsidR="007555F3" w:rsidRDefault="007555F3" w:rsidP="007555F3">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rsidR="007555F3" w:rsidRDefault="007555F3" w:rsidP="007555F3">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rsidR="007555F3" w:rsidRDefault="007555F3" w:rsidP="007555F3">
      <w:pPr>
        <w:pStyle w:val="B2"/>
      </w:pPr>
      <w:r>
        <w:lastRenderedPageBreak/>
        <w:t>3)</w:t>
      </w:r>
      <w:r>
        <w:tab/>
        <w:t>the 5GMM cause IE is set to the 5GMM cause #69</w:t>
      </w:r>
      <w:r w:rsidRPr="00E6420B">
        <w:t xml:space="preserve"> </w:t>
      </w:r>
      <w:r>
        <w:t>"insufficient resources for specific slice"</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rsidR="007555F3" w:rsidRDefault="007555F3" w:rsidP="007555F3">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rsidR="007555F3" w:rsidRPr="00176056" w:rsidRDefault="007555F3" w:rsidP="007555F3">
      <w:pPr>
        <w:pStyle w:val="B1"/>
      </w:pPr>
      <w:r>
        <w:t>m)</w:t>
      </w:r>
      <w:r>
        <w:tab/>
        <w:t>"</w:t>
      </w:r>
      <w:r w:rsidRPr="00B1162F">
        <w:t>s</w:t>
      </w:r>
      <w:r>
        <w:t>ervice-level-AA container", the UE shall forward the content of the Payload container IE to the upper layers;</w:t>
      </w:r>
      <w:bookmarkStart w:id="153" w:name="_Hlk96515646"/>
    </w:p>
    <w:p w:rsidR="007555F3" w:rsidRDefault="007555F3" w:rsidP="007555F3">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w:t>
      </w:r>
      <w:del w:id="154" w:author="Huawei-SL" w:date="2023-04-08T20:03:00Z">
        <w:r w:rsidRPr="00176056" w:rsidDel="00AE451B">
          <w:delText xml:space="preserve"> or</w:delText>
        </w:r>
      </w:del>
      <w:bookmarkEnd w:id="153"/>
    </w:p>
    <w:p w:rsidR="00AE451B" w:rsidRDefault="00AE451B" w:rsidP="00AE451B">
      <w:pPr>
        <w:pStyle w:val="B1"/>
        <w:rPr>
          <w:ins w:id="155" w:author="Huawei-SL" w:date="2023-04-08T20:03:00Z"/>
        </w:rPr>
      </w:pPr>
      <w:ins w:id="156" w:author="Huawei-SL" w:date="2023-04-08T20:03:00Z">
        <w:r>
          <w:t>m2)</w:t>
        </w:r>
        <w:r>
          <w:tab/>
          <w:t>"</w:t>
        </w:r>
      </w:ins>
      <w:ins w:id="157" w:author="Huawei-SL" w:date="2023-04-08T20:04:00Z">
        <w:r>
          <w:t>U</w:t>
        </w:r>
        <w:r w:rsidRPr="00494240">
          <w:t>ser plane positioning information container</w:t>
        </w:r>
        <w:r>
          <w:t xml:space="preserve"> </w:t>
        </w:r>
      </w:ins>
      <w:ins w:id="158" w:author="Huawei-SL" w:date="2023-04-08T20:03:00Z">
        <w:r>
          <w:t xml:space="preserve">", the UE shall </w:t>
        </w:r>
      </w:ins>
      <w:ins w:id="159" w:author="Huawei-SL1" w:date="2023-04-18T23:15:00Z">
        <w:r w:rsidR="00F41EA6">
          <w:t>forward the payload container type, the content of the Payload container IE to the upper layer location services application</w:t>
        </w:r>
      </w:ins>
      <w:ins w:id="160" w:author="Huawei-SL" w:date="2023-04-08T20:06:00Z">
        <w:r w:rsidR="004C3114">
          <w:t xml:space="preserve"> for </w:t>
        </w:r>
      </w:ins>
      <w:ins w:id="161" w:author="Huawei-SL" w:date="2023-04-08T20:07:00Z">
        <w:r w:rsidR="004C3114" w:rsidRPr="004C3114">
          <w:t>user plane connection establishment between the UE and the LMF</w:t>
        </w:r>
        <w:r w:rsidR="004C3114">
          <w:t xml:space="preserve"> for user plane positioning</w:t>
        </w:r>
      </w:ins>
      <w:ins w:id="162" w:author="Huawei-SL" w:date="2023-04-08T20:03:00Z">
        <w:r>
          <w:t>; or</w:t>
        </w:r>
      </w:ins>
    </w:p>
    <w:p w:rsidR="009109F3" w:rsidRDefault="009109F3" w:rsidP="009109F3">
      <w:pPr>
        <w:pStyle w:val="NO"/>
        <w:rPr>
          <w:ins w:id="163" w:author="Huawei-SL" w:date="2023-04-08T20:08:00Z"/>
        </w:rPr>
      </w:pPr>
      <w:ins w:id="164" w:author="Huawei-SL" w:date="2023-04-08T20:08:00Z">
        <w:r>
          <w:t>NOTE 2:</w:t>
        </w:r>
        <w:r>
          <w:tab/>
          <w:t xml:space="preserve">The </w:t>
        </w:r>
        <w:r w:rsidRPr="004C3114">
          <w:t>user plane connection establishment between the UE and the LMF</w:t>
        </w:r>
        <w:r>
          <w:t xml:space="preserve"> for user plane positioning is specified in </w:t>
        </w:r>
        <w:r w:rsidRPr="00300FE8">
          <w:t>3GPP TS </w:t>
        </w:r>
        <w:r>
          <w:t>24</w:t>
        </w:r>
        <w:r w:rsidRPr="00300FE8">
          <w:t>.5</w:t>
        </w:r>
        <w:r>
          <w:t>72</w:t>
        </w:r>
        <w:r w:rsidRPr="00300FE8">
          <w:t> [</w:t>
        </w:r>
        <w:r>
          <w:t>XX</w:t>
        </w:r>
        <w:r w:rsidRPr="00300FE8">
          <w:t>]</w:t>
        </w:r>
        <w:r>
          <w:t>.</w:t>
        </w:r>
        <w:bookmarkStart w:id="165" w:name="_GoBack"/>
        <w:bookmarkEnd w:id="165"/>
      </w:ins>
    </w:p>
    <w:p w:rsidR="007555F3" w:rsidRDefault="007555F3" w:rsidP="007555F3">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rsidR="007555F3" w:rsidRDefault="007555F3" w:rsidP="007555F3">
      <w:pPr>
        <w:pStyle w:val="B2"/>
      </w:pPr>
      <w:r>
        <w:t>1)</w:t>
      </w:r>
      <w:r>
        <w:tab/>
        <w:t>decode the payload container type field;</w:t>
      </w:r>
    </w:p>
    <w:p w:rsidR="007555F3" w:rsidRDefault="007555F3" w:rsidP="007555F3">
      <w:pPr>
        <w:pStyle w:val="B2"/>
      </w:pPr>
      <w:r>
        <w:t>2)</w:t>
      </w:r>
      <w:r>
        <w:tab/>
        <w:t>decode the optional IE fields and the payload container contents field</w:t>
      </w:r>
      <w:r w:rsidRPr="00670707">
        <w:t xml:space="preserve"> </w:t>
      </w:r>
      <w:r>
        <w:t xml:space="preserve">in the </w:t>
      </w:r>
      <w:r w:rsidRPr="009D45FA">
        <w:t>payload container entry</w:t>
      </w:r>
      <w:r>
        <w:t>; and</w:t>
      </w:r>
    </w:p>
    <w:p w:rsidR="007555F3" w:rsidRPr="00BF01D3" w:rsidRDefault="007555F3" w:rsidP="007555F3">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66" w:name="_Toc20233253"/>
      <w:bookmarkStart w:id="167" w:name="_Toc27747388"/>
      <w:bookmarkStart w:id="168" w:name="_Toc36213579"/>
      <w:bookmarkStart w:id="169" w:name="_Toc36657756"/>
      <w:bookmarkStart w:id="170" w:name="_Toc45287431"/>
      <w:bookmarkStart w:id="171" w:name="_Toc51948706"/>
      <w:bookmarkStart w:id="172" w:name="_Toc51949798"/>
      <w:bookmarkStart w:id="173" w:name="_Toc131396864"/>
      <w:r>
        <w:rPr>
          <w:rFonts w:ascii="Arial" w:hAnsi="Arial"/>
          <w:noProof/>
          <w:color w:val="0000FF"/>
          <w:sz w:val="28"/>
          <w:lang w:val="fr-FR"/>
        </w:rPr>
        <w:t>* * * Nex</w:t>
      </w:r>
      <w:r w:rsidRPr="00DF174F">
        <w:rPr>
          <w:rFonts w:ascii="Arial" w:hAnsi="Arial"/>
          <w:noProof/>
          <w:color w:val="0000FF"/>
          <w:sz w:val="28"/>
          <w:lang w:val="fr-FR"/>
        </w:rPr>
        <w:t>t Change * * * *</w:t>
      </w:r>
    </w:p>
    <w:p w:rsidR="002A005D" w:rsidRDefault="002A005D" w:rsidP="002A005D">
      <w:pPr>
        <w:pStyle w:val="4"/>
        <w:rPr>
          <w:rFonts w:eastAsia="Malgun Gothic"/>
          <w:lang w:val="en-US"/>
        </w:rPr>
      </w:pP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166"/>
      <w:bookmarkEnd w:id="167"/>
      <w:bookmarkEnd w:id="168"/>
      <w:bookmarkEnd w:id="169"/>
      <w:bookmarkEnd w:id="170"/>
      <w:bookmarkEnd w:id="171"/>
      <w:bookmarkEnd w:id="172"/>
      <w:bookmarkEnd w:id="173"/>
    </w:p>
    <w:p w:rsidR="002A005D" w:rsidRPr="00B220C0" w:rsidRDefault="002A005D" w:rsidP="002A005D">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rsidR="002A005D" w:rsidRPr="00B220C0" w:rsidRDefault="002A005D" w:rsidP="002A005D">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sidRPr="009F635A">
        <w:rPr>
          <w:rFonts w:eastAsia="Malgun Gothic"/>
          <w:lang w:val="en-US"/>
        </w:rPr>
        <w:t>, figure 9.11.3.39.1A, figure 9.11.3.39.1B</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rsidR="002A005D" w:rsidRPr="00B220C0" w:rsidRDefault="002A005D" w:rsidP="002A005D">
      <w:pPr>
        <w:rPr>
          <w:rFonts w:eastAsia="Malgun Gothic"/>
          <w:lang w:val="en-US"/>
        </w:rPr>
      </w:pPr>
      <w:r>
        <w:rPr>
          <w:rFonts w:eastAsia="Malgun Gothic"/>
          <w:lang w:val="en-US"/>
        </w:rPr>
        <w:t>The P</w:t>
      </w:r>
      <w:r w:rsidRPr="00B220C0">
        <w:rPr>
          <w:rFonts w:eastAsia="Malgun Gothic"/>
          <w:lang w:val="en-US"/>
        </w:rPr>
        <w:t xml:space="preserve">ayload container </w:t>
      </w:r>
      <w:r>
        <w:rPr>
          <w:lang w:val="en-US"/>
        </w:rPr>
        <w:t xml:space="preserve">information element </w:t>
      </w:r>
      <w:r w:rsidRPr="00B220C0">
        <w:rPr>
          <w:rFonts w:eastAsia="Malgun Gothic"/>
          <w:lang w:val="en-US"/>
        </w:rPr>
        <w:t xml:space="preserve">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2A005D" w:rsidRPr="005F7EB0" w:rsidTr="007E461C">
        <w:trPr>
          <w:gridBefore w:val="1"/>
          <w:wBefore w:w="33" w:type="dxa"/>
          <w:cantSplit/>
          <w:jc w:val="center"/>
        </w:trPr>
        <w:tc>
          <w:tcPr>
            <w:tcW w:w="709"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rsidR="002A005D" w:rsidRPr="00B220C0" w:rsidRDefault="002A005D" w:rsidP="007E461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rsidR="002A005D" w:rsidRPr="00B220C0" w:rsidRDefault="002A005D" w:rsidP="007E461C">
            <w:pPr>
              <w:rPr>
                <w:rFonts w:eastAsia="Malgun Gothic"/>
                <w:lang w:val="en-US"/>
              </w:rPr>
            </w:pPr>
          </w:p>
        </w:tc>
      </w:tr>
      <w:tr w:rsidR="002A005D" w:rsidRPr="005F7EB0" w:rsidTr="007E461C">
        <w:trPr>
          <w:cantSplit/>
          <w:jc w:val="center"/>
        </w:trPr>
        <w:tc>
          <w:tcPr>
            <w:tcW w:w="6009" w:type="dxa"/>
            <w:gridSpan w:val="10"/>
            <w:tcBorders>
              <w:top w:val="single" w:sz="4" w:space="0" w:color="auto"/>
              <w:left w:val="single" w:sz="4" w:space="0" w:color="auto"/>
              <w:bottom w:val="nil"/>
              <w:right w:val="single" w:sz="4" w:space="0" w:color="auto"/>
            </w:tcBorders>
          </w:tcPr>
          <w:p w:rsidR="002A005D" w:rsidRPr="00B220C0" w:rsidRDefault="002A005D" w:rsidP="007E461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rsidR="002A005D" w:rsidRPr="00B220C0" w:rsidRDefault="002A005D" w:rsidP="007E461C">
            <w:pPr>
              <w:pStyle w:val="TAL"/>
              <w:rPr>
                <w:rFonts w:eastAsia="Malgun Gothic"/>
                <w:lang w:val="en-US"/>
              </w:rPr>
            </w:pPr>
            <w:r>
              <w:rPr>
                <w:rFonts w:eastAsia="Malgun Gothic"/>
                <w:lang w:val="en-US"/>
              </w:rPr>
              <w:t>octet 1</w:t>
            </w:r>
          </w:p>
        </w:tc>
      </w:tr>
      <w:tr w:rsidR="002A005D" w:rsidRPr="005F7EB0" w:rsidTr="007E461C">
        <w:trPr>
          <w:cantSplit/>
          <w:jc w:val="center"/>
        </w:trPr>
        <w:tc>
          <w:tcPr>
            <w:tcW w:w="6009" w:type="dxa"/>
            <w:gridSpan w:val="10"/>
            <w:tcBorders>
              <w:top w:val="single" w:sz="4" w:space="0" w:color="auto"/>
              <w:left w:val="single" w:sz="4" w:space="0" w:color="auto"/>
              <w:bottom w:val="nil"/>
              <w:right w:val="single" w:sz="4" w:space="0" w:color="auto"/>
            </w:tcBorders>
            <w:hideMark/>
          </w:tcPr>
          <w:p w:rsidR="002A005D" w:rsidRPr="00B220C0" w:rsidRDefault="002A005D" w:rsidP="007E461C">
            <w:pPr>
              <w:pStyle w:val="TAC"/>
              <w:rPr>
                <w:rFonts w:eastAsia="Malgun Gothic"/>
                <w:lang w:val="en-US"/>
              </w:rPr>
            </w:pPr>
          </w:p>
          <w:p w:rsidR="002A005D" w:rsidRPr="00B220C0" w:rsidRDefault="002A005D" w:rsidP="007E461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2A005D" w:rsidRPr="005F7EB0" w:rsidTr="007E461C">
        <w:trPr>
          <w:cantSplit/>
          <w:jc w:val="center"/>
        </w:trPr>
        <w:tc>
          <w:tcPr>
            <w:tcW w:w="6009" w:type="dxa"/>
            <w:gridSpan w:val="10"/>
            <w:tcBorders>
              <w:top w:val="nil"/>
              <w:left w:val="single" w:sz="4" w:space="0" w:color="auto"/>
              <w:bottom w:val="single" w:sz="4" w:space="0" w:color="auto"/>
              <w:right w:val="single" w:sz="4" w:space="0" w:color="auto"/>
            </w:tcBorders>
          </w:tcPr>
          <w:p w:rsidR="002A005D" w:rsidRPr="00B220C0" w:rsidRDefault="002A005D" w:rsidP="007E461C">
            <w:pPr>
              <w:pStyle w:val="TAC"/>
              <w:rPr>
                <w:rFonts w:eastAsia="Malgun Gothic"/>
                <w:lang w:val="en-US"/>
              </w:rPr>
            </w:pPr>
          </w:p>
        </w:tc>
        <w:tc>
          <w:tcPr>
            <w:tcW w:w="1539" w:type="dxa"/>
            <w:tcBorders>
              <w:top w:val="nil"/>
              <w:left w:val="nil"/>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2A005D" w:rsidRPr="005F7EB0" w:rsidTr="007E461C">
        <w:trPr>
          <w:cantSplit/>
          <w:jc w:val="center"/>
        </w:trPr>
        <w:tc>
          <w:tcPr>
            <w:tcW w:w="6009" w:type="dxa"/>
            <w:gridSpan w:val="10"/>
            <w:tcBorders>
              <w:top w:val="single" w:sz="4" w:space="0" w:color="auto"/>
              <w:left w:val="single" w:sz="4" w:space="0" w:color="auto"/>
              <w:bottom w:val="nil"/>
              <w:right w:val="single" w:sz="4" w:space="0" w:color="auto"/>
            </w:tcBorders>
          </w:tcPr>
          <w:p w:rsidR="002A005D" w:rsidRPr="00B220C0" w:rsidRDefault="002A005D" w:rsidP="007E461C">
            <w:pPr>
              <w:pStyle w:val="TAC"/>
              <w:rPr>
                <w:rFonts w:eastAsia="Malgun Gothic"/>
                <w:lang w:val="en-US"/>
              </w:rPr>
            </w:pPr>
          </w:p>
        </w:tc>
        <w:tc>
          <w:tcPr>
            <w:tcW w:w="1539" w:type="dxa"/>
            <w:tcBorders>
              <w:top w:val="nil"/>
              <w:left w:val="single" w:sz="4" w:space="0" w:color="auto"/>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2A005D" w:rsidRPr="005F7EB0" w:rsidTr="007E461C">
        <w:trPr>
          <w:cantSplit/>
          <w:jc w:val="center"/>
        </w:trPr>
        <w:tc>
          <w:tcPr>
            <w:tcW w:w="6009" w:type="dxa"/>
            <w:gridSpan w:val="10"/>
            <w:tcBorders>
              <w:top w:val="nil"/>
              <w:left w:val="single" w:sz="4" w:space="0" w:color="auto"/>
              <w:bottom w:val="nil"/>
              <w:right w:val="single" w:sz="4" w:space="0" w:color="auto"/>
            </w:tcBorders>
            <w:hideMark/>
          </w:tcPr>
          <w:p w:rsidR="002A005D" w:rsidRPr="00B220C0" w:rsidRDefault="002A005D" w:rsidP="007E461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rsidR="002A005D" w:rsidRPr="00B220C0" w:rsidRDefault="002A005D" w:rsidP="007E461C">
            <w:pPr>
              <w:pStyle w:val="TAL"/>
              <w:rPr>
                <w:rFonts w:eastAsia="Malgun Gothic"/>
                <w:lang w:val="en-US"/>
              </w:rPr>
            </w:pPr>
          </w:p>
        </w:tc>
      </w:tr>
      <w:tr w:rsidR="002A005D" w:rsidRPr="005F7EB0" w:rsidTr="007E461C">
        <w:trPr>
          <w:cantSplit/>
          <w:jc w:val="center"/>
        </w:trPr>
        <w:tc>
          <w:tcPr>
            <w:tcW w:w="6009" w:type="dxa"/>
            <w:gridSpan w:val="10"/>
            <w:tcBorders>
              <w:top w:val="nil"/>
              <w:left w:val="single" w:sz="4" w:space="0" w:color="auto"/>
              <w:bottom w:val="single" w:sz="4" w:space="0" w:color="auto"/>
              <w:right w:val="single" w:sz="4" w:space="0" w:color="auto"/>
            </w:tcBorders>
          </w:tcPr>
          <w:p w:rsidR="002A005D" w:rsidRPr="00B220C0" w:rsidRDefault="002A005D" w:rsidP="007E461C">
            <w:pPr>
              <w:pStyle w:val="TAC"/>
              <w:rPr>
                <w:rFonts w:eastAsia="Malgun Gothic"/>
                <w:lang w:val="en-US"/>
              </w:rPr>
            </w:pPr>
          </w:p>
        </w:tc>
        <w:tc>
          <w:tcPr>
            <w:tcW w:w="1539" w:type="dxa"/>
            <w:tcBorders>
              <w:top w:val="nil"/>
              <w:left w:val="single" w:sz="4" w:space="0" w:color="auto"/>
              <w:bottom w:val="nil"/>
              <w:right w:val="nil"/>
            </w:tcBorders>
            <w:hideMark/>
          </w:tcPr>
          <w:p w:rsidR="002A005D" w:rsidRPr="00B220C0" w:rsidRDefault="002A005D" w:rsidP="007E461C">
            <w:pPr>
              <w:pStyle w:val="TAL"/>
              <w:rPr>
                <w:rFonts w:eastAsia="Malgun Gothic"/>
                <w:lang w:val="en-US"/>
              </w:rPr>
            </w:pPr>
            <w:r w:rsidRPr="00B220C0">
              <w:rPr>
                <w:rFonts w:eastAsia="Malgun Gothic"/>
                <w:lang w:val="en-US"/>
              </w:rPr>
              <w:t>octet n</w:t>
            </w:r>
          </w:p>
        </w:tc>
      </w:tr>
    </w:tbl>
    <w:p w:rsidR="002A005D" w:rsidRPr="00176056" w:rsidRDefault="002A005D" w:rsidP="002A005D">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RPr="00176056" w:rsidTr="007E461C">
        <w:trPr>
          <w:gridBefore w:val="1"/>
          <w:wBefore w:w="28" w:type="dxa"/>
          <w:cantSplit/>
          <w:jc w:val="center"/>
        </w:trPr>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lastRenderedPageBreak/>
              <w:t>8</w:t>
            </w:r>
          </w:p>
        </w:tc>
        <w:tc>
          <w:tcPr>
            <w:tcW w:w="781"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7</w:t>
            </w:r>
          </w:p>
        </w:tc>
        <w:tc>
          <w:tcPr>
            <w:tcW w:w="780"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6</w:t>
            </w:r>
          </w:p>
        </w:tc>
        <w:tc>
          <w:tcPr>
            <w:tcW w:w="77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5</w:t>
            </w:r>
          </w:p>
        </w:tc>
        <w:tc>
          <w:tcPr>
            <w:tcW w:w="496"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4</w:t>
            </w:r>
          </w:p>
        </w:tc>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3</w:t>
            </w:r>
          </w:p>
        </w:tc>
        <w:tc>
          <w:tcPr>
            <w:tcW w:w="993"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rsidR="002A005D" w:rsidRPr="00176056" w:rsidRDefault="002A005D" w:rsidP="007E461C">
            <w:pPr>
              <w:rPr>
                <w:rFonts w:eastAsia="Malgun Gothic"/>
              </w:rPr>
            </w:pPr>
          </w:p>
        </w:tc>
      </w:tr>
      <w:tr w:rsidR="002A005D" w:rsidRPr="00176056" w:rsidTr="007E461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4</w:t>
            </w:r>
          </w:p>
        </w:tc>
      </w:tr>
      <w:tr w:rsidR="002A005D" w:rsidRPr="00176056"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5</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j</w:t>
            </w:r>
          </w:p>
        </w:tc>
      </w:tr>
      <w:tr w:rsidR="002A005D" w:rsidRPr="00176056" w:rsidTr="007E461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j+1*</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k*</w:t>
            </w:r>
          </w:p>
        </w:tc>
      </w:tr>
      <w:tr w:rsidR="002A005D" w:rsidRPr="00176056" w:rsidTr="007E461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k+1*</w:t>
            </w:r>
          </w:p>
          <w:p w:rsidR="002A005D" w:rsidRPr="00176056" w:rsidRDefault="002A005D" w:rsidP="007E461C">
            <w:pPr>
              <w:pStyle w:val="TAL"/>
              <w:rPr>
                <w:rFonts w:eastAsia="Malgun Gothic"/>
              </w:rPr>
            </w:pPr>
            <w:r w:rsidRPr="00176056">
              <w:rPr>
                <w:rFonts w:eastAsia="Malgun Gothic"/>
              </w:rPr>
              <w:t>…</w:t>
            </w:r>
          </w:p>
          <w:p w:rsidR="002A005D" w:rsidRPr="00176056" w:rsidRDefault="002A005D" w:rsidP="007E461C">
            <w:pPr>
              <w:pStyle w:val="TAL"/>
              <w:rPr>
                <w:rFonts w:eastAsia="Malgun Gothic"/>
              </w:rPr>
            </w:pPr>
            <w:r w:rsidRPr="00176056">
              <w:rPr>
                <w:rFonts w:eastAsia="Malgun Gothic"/>
              </w:rPr>
              <w:t>octet l*</w:t>
            </w:r>
          </w:p>
        </w:tc>
      </w:tr>
      <w:tr w:rsidR="002A005D" w:rsidRPr="00176056" w:rsidTr="007E461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1*</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m*</w:t>
            </w:r>
          </w:p>
        </w:tc>
      </w:tr>
    </w:tbl>
    <w:p w:rsidR="002A005D" w:rsidRPr="00176056" w:rsidRDefault="002A005D" w:rsidP="002A005D">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RPr="00176056" w:rsidTr="007E461C">
        <w:trPr>
          <w:gridBefore w:val="1"/>
          <w:wBefore w:w="28" w:type="dxa"/>
          <w:cantSplit/>
          <w:jc w:val="center"/>
        </w:trPr>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8</w:t>
            </w:r>
          </w:p>
        </w:tc>
        <w:tc>
          <w:tcPr>
            <w:tcW w:w="781"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7</w:t>
            </w:r>
          </w:p>
        </w:tc>
        <w:tc>
          <w:tcPr>
            <w:tcW w:w="780"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6</w:t>
            </w:r>
          </w:p>
        </w:tc>
        <w:tc>
          <w:tcPr>
            <w:tcW w:w="77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5</w:t>
            </w:r>
          </w:p>
        </w:tc>
        <w:tc>
          <w:tcPr>
            <w:tcW w:w="496"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4</w:t>
            </w:r>
          </w:p>
        </w:tc>
        <w:tc>
          <w:tcPr>
            <w:tcW w:w="709"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3</w:t>
            </w:r>
          </w:p>
        </w:tc>
        <w:tc>
          <w:tcPr>
            <w:tcW w:w="993" w:type="dxa"/>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rsidR="002A005D" w:rsidRPr="00176056" w:rsidRDefault="002A005D" w:rsidP="007E461C">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rsidR="002A005D" w:rsidRPr="00176056" w:rsidRDefault="002A005D" w:rsidP="007E461C">
            <w:pPr>
              <w:rPr>
                <w:rFonts w:eastAsia="Malgun Gothic"/>
              </w:rPr>
            </w:pPr>
          </w:p>
        </w:tc>
      </w:tr>
      <w:tr w:rsidR="002A005D" w:rsidRPr="00176056" w:rsidTr="007E461C">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1</w:t>
            </w:r>
          </w:p>
        </w:tc>
      </w:tr>
      <w:tr w:rsidR="002A005D" w:rsidRPr="00176056" w:rsidTr="007E461C">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2</w:t>
            </w:r>
          </w:p>
        </w:tc>
      </w:tr>
      <w:tr w:rsidR="002A005D" w:rsidRPr="00176056"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Pr="00176056" w:rsidRDefault="002A005D" w:rsidP="007E461C">
            <w:pPr>
              <w:pStyle w:val="TAC"/>
              <w:rPr>
                <w:rFonts w:eastAsia="Malgun Gothic"/>
              </w:rPr>
            </w:pPr>
          </w:p>
          <w:p w:rsidR="002A005D" w:rsidRPr="00176056" w:rsidRDefault="002A005D" w:rsidP="007E461C">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rsidR="002A005D" w:rsidRPr="00176056" w:rsidRDefault="002A005D" w:rsidP="007E461C">
            <w:pPr>
              <w:pStyle w:val="TAL"/>
              <w:rPr>
                <w:rFonts w:eastAsia="Malgun Gothic"/>
              </w:rPr>
            </w:pPr>
            <w:r w:rsidRPr="00176056">
              <w:rPr>
                <w:rFonts w:eastAsia="Malgun Gothic"/>
              </w:rPr>
              <w:t>octet l+3*</w:t>
            </w:r>
          </w:p>
          <w:p w:rsidR="002A005D" w:rsidRPr="00176056" w:rsidRDefault="002A005D" w:rsidP="007E461C">
            <w:pPr>
              <w:pStyle w:val="TAL"/>
              <w:rPr>
                <w:rFonts w:eastAsia="Malgun Gothic"/>
              </w:rPr>
            </w:pPr>
          </w:p>
          <w:p w:rsidR="002A005D" w:rsidRPr="00176056" w:rsidRDefault="002A005D" w:rsidP="007E461C">
            <w:pPr>
              <w:pStyle w:val="TAL"/>
              <w:rPr>
                <w:rFonts w:eastAsia="Malgun Gothic"/>
              </w:rPr>
            </w:pPr>
            <w:r w:rsidRPr="00176056">
              <w:rPr>
                <w:rFonts w:eastAsia="Malgun Gothic"/>
              </w:rPr>
              <w:t>octet m*</w:t>
            </w:r>
          </w:p>
        </w:tc>
      </w:tr>
    </w:tbl>
    <w:p w:rsidR="002A005D" w:rsidRPr="00176056" w:rsidRDefault="002A005D" w:rsidP="002A005D">
      <w:pPr>
        <w:pStyle w:val="TF"/>
        <w:rPr>
          <w:rFonts w:eastAsia="Malgun Gothic"/>
        </w:rPr>
      </w:pPr>
      <w:r w:rsidRPr="00176056">
        <w:rPr>
          <w:rFonts w:eastAsia="Malgun Gothic"/>
        </w:rPr>
        <w:t>Figure 9.11.3.39.1B: Even notification indicator n</w:t>
      </w:r>
    </w:p>
    <w:p w:rsidR="002A005D" w:rsidRPr="00BD0557" w:rsidRDefault="002A005D" w:rsidP="002A005D">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Tr="007E461C">
        <w:trPr>
          <w:gridBefore w:val="1"/>
          <w:wBefore w:w="28" w:type="dxa"/>
          <w:cantSplit/>
          <w:jc w:val="center"/>
        </w:trPr>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2A005D" w:rsidRDefault="002A005D" w:rsidP="007E461C">
            <w:pPr>
              <w:rPr>
                <w:rFonts w:eastAsia="Malgun Gothic"/>
                <w:lang w:val="en-US"/>
              </w:rPr>
            </w:pPr>
          </w:p>
        </w:tc>
      </w:tr>
      <w:tr w:rsidR="002A005D" w:rsidTr="007E461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4</w:t>
            </w:r>
          </w:p>
        </w:tc>
      </w:tr>
      <w:tr w:rsidR="002A005D"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5</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x2</w:t>
            </w:r>
          </w:p>
        </w:tc>
      </w:tr>
      <w:tr w:rsidR="002A005D" w:rsidTr="007E461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2+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x3</w:t>
            </w:r>
          </w:p>
        </w:tc>
      </w:tr>
      <w:tr w:rsidR="002A005D" w:rsidTr="007E461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w:t>
            </w:r>
          </w:p>
        </w:tc>
      </w:tr>
      <w:tr w:rsidR="002A005D" w:rsidTr="007E461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n</w:t>
            </w:r>
          </w:p>
        </w:tc>
      </w:tr>
    </w:tbl>
    <w:p w:rsidR="002A005D" w:rsidRDefault="002A005D" w:rsidP="002A005D">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2A005D" w:rsidTr="007E461C">
        <w:trPr>
          <w:gridBefore w:val="1"/>
          <w:wBefore w:w="28" w:type="dxa"/>
          <w:cantSplit/>
          <w:jc w:val="center"/>
        </w:trPr>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2A005D" w:rsidRDefault="002A005D" w:rsidP="007E461C">
            <w:pPr>
              <w:rPr>
                <w:rFonts w:eastAsia="Malgun Gothic"/>
                <w:lang w:val="en-US"/>
              </w:rPr>
            </w:pPr>
          </w:p>
        </w:tc>
      </w:tr>
      <w:tr w:rsidR="002A005D" w:rsidTr="007E461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1</w:t>
            </w:r>
          </w:p>
          <w:p w:rsidR="002A005D" w:rsidRDefault="002A005D" w:rsidP="007E461C">
            <w:pPr>
              <w:pStyle w:val="TAL"/>
              <w:rPr>
                <w:rFonts w:eastAsia="Malgun Gothic"/>
              </w:rPr>
            </w:pPr>
            <w:r>
              <w:rPr>
                <w:rFonts w:eastAsia="Malgun Gothic"/>
              </w:rPr>
              <w:t>octet xi +2</w:t>
            </w:r>
          </w:p>
        </w:tc>
      </w:tr>
      <w:tr w:rsidR="002A005D" w:rsidTr="007E461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3</w:t>
            </w: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Optional IE 1</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4</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y2</w:t>
            </w: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Optional IE 2</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y2+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y3</w:t>
            </w: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r>
              <w:rPr>
                <w:rFonts w:eastAsia="Malgun Gothic"/>
              </w:rPr>
              <w:t>…</w:t>
            </w:r>
          </w:p>
        </w:tc>
        <w:tc>
          <w:tcPr>
            <w:tcW w:w="1560" w:type="dxa"/>
            <w:gridSpan w:val="2"/>
            <w:tcBorders>
              <w:top w:val="nil"/>
              <w:left w:val="nil"/>
              <w:bottom w:val="nil"/>
              <w:right w:val="nil"/>
            </w:tcBorders>
          </w:tcPr>
          <w:p w:rsidR="002A005D" w:rsidRDefault="002A005D" w:rsidP="007E461C">
            <w:pPr>
              <w:pStyle w:val="TAL"/>
              <w:rPr>
                <w:rFonts w:eastAsia="Malgun Gothic"/>
              </w:rPr>
            </w:pPr>
          </w:p>
          <w:p w:rsidR="002A005D" w:rsidRDefault="002A005D" w:rsidP="007E461C">
            <w:pPr>
              <w:pStyle w:val="TAL"/>
              <w:rPr>
                <w:rFonts w:eastAsia="Malgun Gothic"/>
              </w:rPr>
            </w:pPr>
          </w:p>
        </w:tc>
      </w:tr>
      <w:tr w:rsidR="002A005D" w:rsidTr="007E461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Optional IE j</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yj+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z</w:t>
            </w:r>
          </w:p>
        </w:tc>
      </w:tr>
      <w:tr w:rsidR="002A005D" w:rsidTr="007E461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z+1</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lang w:val="en-US"/>
              </w:rPr>
              <w:t>octet n</w:t>
            </w:r>
          </w:p>
        </w:tc>
      </w:tr>
    </w:tbl>
    <w:p w:rsidR="002A005D" w:rsidRDefault="002A005D" w:rsidP="002A005D">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2A005D" w:rsidTr="007E461C">
        <w:trPr>
          <w:gridBefore w:val="1"/>
          <w:wBefore w:w="28" w:type="dxa"/>
          <w:cantSplit/>
          <w:jc w:val="center"/>
        </w:trPr>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2A005D" w:rsidRDefault="002A005D" w:rsidP="007E461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2A005D" w:rsidRDefault="002A005D" w:rsidP="007E461C">
            <w:pPr>
              <w:rPr>
                <w:rFonts w:eastAsia="Malgun Gothic"/>
                <w:lang w:val="en-US"/>
              </w:rPr>
            </w:pPr>
          </w:p>
        </w:tc>
      </w:tr>
      <w:tr w:rsidR="002A005D" w:rsidTr="007E461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4</w:t>
            </w:r>
          </w:p>
          <w:p w:rsidR="002A005D" w:rsidRDefault="002A005D" w:rsidP="007E461C">
            <w:pPr>
              <w:pStyle w:val="TAL"/>
              <w:rPr>
                <w:rFonts w:eastAsia="Malgun Gothic"/>
              </w:rPr>
            </w:pPr>
          </w:p>
        </w:tc>
      </w:tr>
      <w:tr w:rsidR="002A005D" w:rsidTr="007E461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5</w:t>
            </w:r>
          </w:p>
          <w:p w:rsidR="002A005D" w:rsidRDefault="002A005D" w:rsidP="007E461C">
            <w:pPr>
              <w:pStyle w:val="TAL"/>
              <w:rPr>
                <w:rFonts w:eastAsia="Malgun Gothic"/>
              </w:rPr>
            </w:pPr>
          </w:p>
        </w:tc>
      </w:tr>
      <w:tr w:rsidR="002A005D" w:rsidTr="007E461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2A005D" w:rsidRDefault="002A005D" w:rsidP="007E461C">
            <w:pPr>
              <w:pStyle w:val="TAC"/>
              <w:rPr>
                <w:rFonts w:eastAsia="Malgun Gothic"/>
              </w:rPr>
            </w:pPr>
          </w:p>
          <w:p w:rsidR="002A005D" w:rsidRDefault="002A005D" w:rsidP="007E461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rsidR="002A005D" w:rsidRDefault="002A005D" w:rsidP="007E461C">
            <w:pPr>
              <w:pStyle w:val="TAL"/>
              <w:rPr>
                <w:rFonts w:eastAsia="Malgun Gothic"/>
              </w:rPr>
            </w:pPr>
            <w:r>
              <w:rPr>
                <w:rFonts w:eastAsia="Malgun Gothic"/>
              </w:rPr>
              <w:t>octet xi +6</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octet y2</w:t>
            </w:r>
          </w:p>
        </w:tc>
      </w:tr>
    </w:tbl>
    <w:p w:rsidR="002A005D" w:rsidRDefault="002A005D" w:rsidP="002A005D">
      <w:pPr>
        <w:pStyle w:val="TF"/>
        <w:rPr>
          <w:rFonts w:eastAsia="Malgun Gothic"/>
        </w:rPr>
      </w:pPr>
      <w:r>
        <w:rPr>
          <w:rFonts w:eastAsia="Malgun Gothic"/>
        </w:rPr>
        <w:t>Figure 9.11.3.39.4: Optional IE</w:t>
      </w:r>
    </w:p>
    <w:p w:rsidR="002A005D" w:rsidRPr="00B220C0" w:rsidRDefault="002A005D" w:rsidP="002A005D">
      <w:pPr>
        <w:pStyle w:val="TH"/>
        <w:rPr>
          <w:rFonts w:eastAsia="Malgun Gothic"/>
          <w:lang w:val="en-US"/>
        </w:rPr>
      </w:pPr>
      <w:r w:rsidRPr="00B220C0">
        <w:rPr>
          <w:rFonts w:eastAsia="Malgun Gothic"/>
          <w:lang w:val="en-US"/>
        </w:rPr>
        <w:lastRenderedPageBreak/>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2A005D" w:rsidRPr="005F7EB0" w:rsidTr="007E461C">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rsidR="002A005D" w:rsidRPr="00B220C0" w:rsidRDefault="002A005D" w:rsidP="007E461C">
            <w:pPr>
              <w:pStyle w:val="TAL"/>
              <w:rPr>
                <w:rFonts w:eastAsia="Malgun Gothic"/>
                <w:lang w:val="en-US"/>
              </w:rPr>
            </w:pPr>
            <w:r w:rsidRPr="00B220C0">
              <w:rPr>
                <w:rFonts w:eastAsia="Malgun Gothic"/>
                <w:lang w:val="en-US"/>
              </w:rPr>
              <w:lastRenderedPageBreak/>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2A005D" w:rsidRPr="005F7EB0" w:rsidTr="007E461C">
        <w:trPr>
          <w:cantSplit/>
          <w:trHeight w:val="27"/>
          <w:jc w:val="center"/>
        </w:trPr>
        <w:tc>
          <w:tcPr>
            <w:tcW w:w="7087" w:type="dxa"/>
            <w:gridSpan w:val="12"/>
            <w:tcBorders>
              <w:top w:val="nil"/>
              <w:left w:val="single" w:sz="4" w:space="0" w:color="auto"/>
              <w:bottom w:val="nil"/>
              <w:right w:val="single" w:sz="4" w:space="0" w:color="auto"/>
            </w:tcBorders>
            <w:hideMark/>
          </w:tcPr>
          <w:p w:rsidR="002A005D" w:rsidRDefault="002A005D" w:rsidP="007E461C">
            <w:pPr>
              <w:pStyle w:val="TAL"/>
            </w:pPr>
          </w:p>
          <w:p w:rsidR="002A005D" w:rsidRDefault="002A005D" w:rsidP="007E461C">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rsidR="002A005D" w:rsidRPr="00CB3F8A" w:rsidRDefault="002A005D" w:rsidP="007E461C">
            <w:pPr>
              <w:pStyle w:val="TAL"/>
            </w:pPr>
          </w:p>
          <w:p w:rsidR="002A005D" w:rsidRDefault="002A005D" w:rsidP="007E461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rsidR="002A005D" w:rsidRDefault="002A005D" w:rsidP="007E461C">
            <w:pPr>
              <w:pStyle w:val="TAL"/>
            </w:pPr>
          </w:p>
          <w:p w:rsidR="002A005D" w:rsidRDefault="002A005D" w:rsidP="007E461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rsidR="002A005D" w:rsidRDefault="002A005D" w:rsidP="007E461C">
            <w:pPr>
              <w:pStyle w:val="TAL"/>
              <w:rPr>
                <w:rFonts w:eastAsia="Malgun Gothic"/>
              </w:rPr>
            </w:pPr>
          </w:p>
          <w:p w:rsidR="002A005D" w:rsidRDefault="002A005D" w:rsidP="007E461C">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rsidR="002A005D" w:rsidRDefault="002A005D" w:rsidP="007E461C">
            <w:pPr>
              <w:pStyle w:val="TAL"/>
            </w:pPr>
          </w:p>
          <w:p w:rsidR="002A005D" w:rsidRDefault="002A005D" w:rsidP="007E461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rsidR="002A005D" w:rsidRDefault="002A005D" w:rsidP="007E461C">
            <w:pPr>
              <w:pStyle w:val="TAL"/>
            </w:pPr>
          </w:p>
          <w:p w:rsidR="002A005D" w:rsidRDefault="002A005D" w:rsidP="007E461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rsidR="002A005D" w:rsidRDefault="002A005D" w:rsidP="007E461C">
            <w:pPr>
              <w:pStyle w:val="TAL"/>
              <w:rPr>
                <w:rFonts w:eastAsia="Malgun Gothic"/>
              </w:rPr>
            </w:pPr>
          </w:p>
          <w:p w:rsidR="002A005D" w:rsidRDefault="002A005D" w:rsidP="007E461C">
            <w:pPr>
              <w:pStyle w:val="TAL"/>
              <w:rPr>
                <w:lang w:val="en-US"/>
              </w:rPr>
            </w:pPr>
            <w:r w:rsidRPr="00C477D3">
              <w:t xml:space="preserve">If the payload container type is </w:t>
            </w:r>
            <w:r>
              <w:t>set to "</w:t>
            </w:r>
            <w:r w:rsidRPr="00C477D3">
              <w:t>SMS</w:t>
            </w:r>
            <w:r>
              <w:t>" and is included in the UL NAS TRANSPORT or DL NAS TRANSPORT message</w:t>
            </w:r>
            <w:r w:rsidRPr="00C477D3">
              <w:t>, the payload container contents contain an SMS message (i.e. CP-DATA, CP-ACK or CP-ERROR) as defined in subclause 7.2 in 3GPP TS 24.011 [13].</w:t>
            </w:r>
          </w:p>
          <w:p w:rsidR="002A005D" w:rsidRDefault="002A005D" w:rsidP="007E461C">
            <w:pPr>
              <w:pStyle w:val="TAL"/>
              <w:rPr>
                <w:lang w:val="en-US"/>
              </w:rPr>
            </w:pPr>
          </w:p>
          <w:p w:rsidR="002A005D" w:rsidRDefault="002A005D" w:rsidP="007E461C">
            <w:pPr>
              <w:pStyle w:val="TAL"/>
              <w:rPr>
                <w:rFonts w:eastAsia="Malgun Gothic"/>
                <w:lang w:val="en-US"/>
              </w:rPr>
            </w:pPr>
            <w:r>
              <w:t>If the payload container type is set to "</w:t>
            </w:r>
            <w:proofErr w:type="spellStart"/>
            <w:r>
              <w:t>CIoT</w:t>
            </w:r>
            <w:proofErr w:type="spellEnd"/>
            <w:r>
              <w:t xml:space="preserve">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rsidR="002A005D" w:rsidRDefault="002A005D" w:rsidP="007E461C">
            <w:pPr>
              <w:pStyle w:val="TAL"/>
              <w:rPr>
                <w:rFonts w:eastAsia="Malgun Gothic"/>
              </w:rPr>
            </w:pPr>
          </w:p>
          <w:p w:rsidR="002A005D" w:rsidRDefault="002A005D" w:rsidP="007E461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rsidR="002A005D" w:rsidRDefault="002A005D" w:rsidP="007E461C">
            <w:pPr>
              <w:pStyle w:val="TAL"/>
              <w:rPr>
                <w:rFonts w:eastAsia="Malgun Gothic"/>
              </w:rPr>
            </w:pPr>
          </w:p>
          <w:p w:rsidR="002A005D" w:rsidRDefault="002A005D" w:rsidP="007E461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rsidR="002A005D" w:rsidRDefault="002A005D" w:rsidP="007E461C">
            <w:pPr>
              <w:pStyle w:val="TAL"/>
              <w:rPr>
                <w:rFonts w:eastAsia="Malgun Gothic"/>
              </w:rPr>
            </w:pPr>
          </w:p>
          <w:p w:rsidR="002A005D" w:rsidRDefault="002A005D" w:rsidP="007E461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service-level-AA container (see subclause 9.11.2.10).</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I</w:t>
            </w:r>
            <w:r w:rsidRPr="00176056">
              <w:rPr>
                <w:rFonts w:eastAsia="Malgun Gothic"/>
              </w:rPr>
              <w:t>f the payload container type is set to "Event notification", the payload container contents include one or more event notification indicators.</w:t>
            </w:r>
          </w:p>
          <w:p w:rsidR="002A005D" w:rsidRPr="00EB2B11" w:rsidRDefault="002A005D" w:rsidP="007E461C">
            <w:pPr>
              <w:pStyle w:val="TAL"/>
              <w:rPr>
                <w:rFonts w:eastAsia="Malgun Gothic"/>
              </w:rPr>
            </w:pPr>
          </w:p>
        </w:tc>
      </w:tr>
      <w:tr w:rsidR="002A005D" w:rsidRPr="00176056" w:rsidTr="007E461C">
        <w:trPr>
          <w:cantSplit/>
          <w:trHeight w:val="27"/>
          <w:jc w:val="center"/>
        </w:trPr>
        <w:tc>
          <w:tcPr>
            <w:tcW w:w="7087" w:type="dxa"/>
            <w:gridSpan w:val="12"/>
            <w:tcBorders>
              <w:top w:val="nil"/>
              <w:left w:val="single" w:sz="4" w:space="0" w:color="auto"/>
              <w:bottom w:val="nil"/>
              <w:right w:val="single" w:sz="4" w:space="0" w:color="auto"/>
            </w:tcBorders>
            <w:hideMark/>
          </w:tcPr>
          <w:p w:rsidR="002A005D" w:rsidRPr="00176056" w:rsidRDefault="002A005D" w:rsidP="007E461C">
            <w:pPr>
              <w:pStyle w:val="TAL"/>
            </w:pPr>
            <w:r w:rsidRPr="00176056">
              <w:lastRenderedPageBreak/>
              <w:t>Type of event notification indicator n (octet l+1)</w:t>
            </w:r>
          </w:p>
          <w:p w:rsidR="002A005D" w:rsidRPr="00176056" w:rsidRDefault="002A005D" w:rsidP="007E461C">
            <w:pPr>
              <w:pStyle w:val="TAL"/>
            </w:pPr>
            <w:r w:rsidRPr="00176056">
              <w:t>Bits</w:t>
            </w:r>
          </w:p>
        </w:tc>
      </w:tr>
      <w:tr w:rsidR="002A005D" w:rsidRPr="00176056" w:rsidTr="007E461C">
        <w:trPr>
          <w:cantSplit/>
          <w:jc w:val="center"/>
        </w:trPr>
        <w:tc>
          <w:tcPr>
            <w:tcW w:w="289" w:type="dxa"/>
            <w:tcBorders>
              <w:top w:val="nil"/>
              <w:left w:val="single" w:sz="4" w:space="0" w:color="auto"/>
              <w:bottom w:val="nil"/>
              <w:right w:val="nil"/>
            </w:tcBorders>
          </w:tcPr>
          <w:p w:rsidR="002A005D" w:rsidRPr="00176056" w:rsidRDefault="002A005D" w:rsidP="007E461C">
            <w:pPr>
              <w:pStyle w:val="TAH"/>
            </w:pPr>
            <w:r w:rsidRPr="00176056">
              <w:t>8</w:t>
            </w:r>
          </w:p>
        </w:tc>
        <w:tc>
          <w:tcPr>
            <w:tcW w:w="284" w:type="dxa"/>
            <w:tcBorders>
              <w:top w:val="nil"/>
              <w:left w:val="nil"/>
              <w:bottom w:val="nil"/>
              <w:right w:val="nil"/>
            </w:tcBorders>
          </w:tcPr>
          <w:p w:rsidR="002A005D" w:rsidRPr="00176056" w:rsidRDefault="002A005D" w:rsidP="007E461C">
            <w:pPr>
              <w:pStyle w:val="TAH"/>
            </w:pPr>
            <w:r w:rsidRPr="00176056">
              <w:t>7</w:t>
            </w:r>
          </w:p>
        </w:tc>
        <w:tc>
          <w:tcPr>
            <w:tcW w:w="284" w:type="dxa"/>
            <w:gridSpan w:val="2"/>
            <w:tcBorders>
              <w:top w:val="nil"/>
              <w:left w:val="nil"/>
              <w:bottom w:val="nil"/>
              <w:right w:val="nil"/>
            </w:tcBorders>
          </w:tcPr>
          <w:p w:rsidR="002A005D" w:rsidRPr="00176056" w:rsidRDefault="002A005D" w:rsidP="007E461C">
            <w:pPr>
              <w:pStyle w:val="TAH"/>
            </w:pPr>
            <w:r w:rsidRPr="00176056">
              <w:t>6</w:t>
            </w:r>
          </w:p>
        </w:tc>
        <w:tc>
          <w:tcPr>
            <w:tcW w:w="284" w:type="dxa"/>
            <w:tcBorders>
              <w:top w:val="nil"/>
              <w:left w:val="nil"/>
              <w:bottom w:val="nil"/>
              <w:right w:val="nil"/>
            </w:tcBorders>
          </w:tcPr>
          <w:p w:rsidR="002A005D" w:rsidRPr="00176056" w:rsidRDefault="002A005D" w:rsidP="007E461C">
            <w:pPr>
              <w:pStyle w:val="TAH"/>
            </w:pPr>
            <w:r w:rsidRPr="00176056">
              <w:t>5</w:t>
            </w:r>
          </w:p>
        </w:tc>
        <w:tc>
          <w:tcPr>
            <w:tcW w:w="284" w:type="dxa"/>
            <w:tcBorders>
              <w:top w:val="nil"/>
              <w:left w:val="nil"/>
              <w:bottom w:val="nil"/>
              <w:right w:val="nil"/>
            </w:tcBorders>
          </w:tcPr>
          <w:p w:rsidR="002A005D" w:rsidRPr="00176056" w:rsidRDefault="002A005D" w:rsidP="007E461C">
            <w:pPr>
              <w:pStyle w:val="TAH"/>
            </w:pPr>
            <w:r w:rsidRPr="00176056">
              <w:t>4</w:t>
            </w:r>
          </w:p>
        </w:tc>
        <w:tc>
          <w:tcPr>
            <w:tcW w:w="284" w:type="dxa"/>
            <w:tcBorders>
              <w:top w:val="nil"/>
              <w:left w:val="nil"/>
              <w:bottom w:val="nil"/>
              <w:right w:val="nil"/>
            </w:tcBorders>
          </w:tcPr>
          <w:p w:rsidR="002A005D" w:rsidRPr="00176056" w:rsidRDefault="002A005D" w:rsidP="007E461C">
            <w:pPr>
              <w:pStyle w:val="TAH"/>
            </w:pPr>
            <w:r w:rsidRPr="00176056">
              <w:t>3</w:t>
            </w:r>
          </w:p>
        </w:tc>
        <w:tc>
          <w:tcPr>
            <w:tcW w:w="284" w:type="dxa"/>
            <w:tcBorders>
              <w:top w:val="nil"/>
              <w:left w:val="nil"/>
              <w:bottom w:val="nil"/>
              <w:right w:val="nil"/>
            </w:tcBorders>
          </w:tcPr>
          <w:p w:rsidR="002A005D" w:rsidRPr="00176056" w:rsidRDefault="002A005D" w:rsidP="007E461C">
            <w:pPr>
              <w:pStyle w:val="TAH"/>
            </w:pPr>
            <w:r w:rsidRPr="00176056">
              <w:t>2</w:t>
            </w:r>
          </w:p>
        </w:tc>
        <w:tc>
          <w:tcPr>
            <w:tcW w:w="284" w:type="dxa"/>
            <w:tcBorders>
              <w:top w:val="nil"/>
              <w:left w:val="nil"/>
              <w:bottom w:val="nil"/>
              <w:right w:val="nil"/>
            </w:tcBorders>
          </w:tcPr>
          <w:p w:rsidR="002A005D" w:rsidRPr="00176056" w:rsidRDefault="002A005D" w:rsidP="007E461C">
            <w:pPr>
              <w:pStyle w:val="TAH"/>
            </w:pPr>
            <w:r w:rsidRPr="00176056">
              <w:t>1</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tcPr>
          <w:p w:rsidR="002A005D" w:rsidRPr="00176056" w:rsidRDefault="002A005D" w:rsidP="007E461C">
            <w:pPr>
              <w:pStyle w:val="TAL"/>
            </w:pPr>
          </w:p>
        </w:tc>
      </w:tr>
      <w:tr w:rsidR="002A005D" w:rsidRPr="00176056" w:rsidTr="007E461C">
        <w:trPr>
          <w:cantSplit/>
          <w:jc w:val="center"/>
        </w:trPr>
        <w:tc>
          <w:tcPr>
            <w:tcW w:w="289" w:type="dxa"/>
            <w:tcBorders>
              <w:top w:val="nil"/>
              <w:left w:val="single" w:sz="4" w:space="0" w:color="auto"/>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gridSpan w:val="2"/>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r w:rsidRPr="00176056">
              <w:t>"SRVCC handover cancelled, IMS session re-establishment required" indicator</w:t>
            </w:r>
          </w:p>
        </w:tc>
      </w:tr>
      <w:tr w:rsidR="002A005D" w:rsidRPr="00176056" w:rsidTr="007E461C">
        <w:trPr>
          <w:cantSplit/>
          <w:jc w:val="center"/>
        </w:trPr>
        <w:tc>
          <w:tcPr>
            <w:tcW w:w="289" w:type="dxa"/>
            <w:tcBorders>
              <w:top w:val="nil"/>
              <w:left w:val="single" w:sz="4" w:space="0" w:color="auto"/>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gridSpan w:val="2"/>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0</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p>
        </w:tc>
      </w:tr>
      <w:tr w:rsidR="002A005D" w:rsidRPr="00176056" w:rsidTr="007E461C">
        <w:trPr>
          <w:cantSplit/>
          <w:jc w:val="center"/>
        </w:trPr>
        <w:tc>
          <w:tcPr>
            <w:tcW w:w="2277" w:type="dxa"/>
            <w:gridSpan w:val="9"/>
            <w:tcBorders>
              <w:top w:val="nil"/>
              <w:left w:val="single" w:sz="4" w:space="0" w:color="auto"/>
              <w:bottom w:val="nil"/>
              <w:right w:val="nil"/>
            </w:tcBorders>
            <w:hideMark/>
          </w:tcPr>
          <w:p w:rsidR="002A005D" w:rsidRPr="00176056" w:rsidRDefault="002A005D" w:rsidP="007E461C">
            <w:pPr>
              <w:pStyle w:val="TAC"/>
            </w:pPr>
            <w:r w:rsidRPr="00176056">
              <w:t>to</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r w:rsidRPr="00176056">
              <w:t>Unused, shall be ignored if received by the UE</w:t>
            </w:r>
          </w:p>
        </w:tc>
      </w:tr>
      <w:tr w:rsidR="002A005D" w:rsidRPr="00176056" w:rsidTr="007E461C">
        <w:trPr>
          <w:cantSplit/>
          <w:jc w:val="center"/>
        </w:trPr>
        <w:tc>
          <w:tcPr>
            <w:tcW w:w="289" w:type="dxa"/>
            <w:tcBorders>
              <w:top w:val="nil"/>
              <w:left w:val="single" w:sz="4" w:space="0" w:color="auto"/>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gridSpan w:val="2"/>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tcBorders>
              <w:top w:val="nil"/>
              <w:left w:val="nil"/>
              <w:bottom w:val="nil"/>
              <w:right w:val="nil"/>
            </w:tcBorders>
            <w:hideMark/>
          </w:tcPr>
          <w:p w:rsidR="002A005D" w:rsidRPr="00176056" w:rsidRDefault="002A005D" w:rsidP="007E461C">
            <w:pPr>
              <w:pStyle w:val="TAC"/>
            </w:pPr>
            <w:r w:rsidRPr="00176056">
              <w:t>1</w:t>
            </w:r>
          </w:p>
        </w:tc>
        <w:tc>
          <w:tcPr>
            <w:tcW w:w="284" w:type="dxa"/>
            <w:gridSpan w:val="2"/>
            <w:tcBorders>
              <w:top w:val="nil"/>
              <w:left w:val="nil"/>
              <w:bottom w:val="nil"/>
              <w:right w:val="nil"/>
            </w:tcBorders>
          </w:tcPr>
          <w:p w:rsidR="002A005D" w:rsidRPr="00176056" w:rsidRDefault="002A005D" w:rsidP="007E461C">
            <w:pPr>
              <w:pStyle w:val="TAC"/>
            </w:pPr>
          </w:p>
        </w:tc>
        <w:tc>
          <w:tcPr>
            <w:tcW w:w="4526" w:type="dxa"/>
            <w:tcBorders>
              <w:top w:val="nil"/>
              <w:left w:val="nil"/>
              <w:bottom w:val="nil"/>
              <w:right w:val="single" w:sz="4" w:space="0" w:color="auto"/>
            </w:tcBorders>
            <w:hideMark/>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r w:rsidRPr="00176056">
              <w:t>If the type of an event notification indicator is set to "SRVCC handover cancelled, IMS session re-establishment required" indicator, the value of the event notification indicator shall not be included.</w:t>
            </w: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3417E" w:rsidRDefault="0023417E" w:rsidP="0023417E">
            <w:pPr>
              <w:pStyle w:val="TAL"/>
              <w:rPr>
                <w:ins w:id="174" w:author="Huawei-SL" w:date="2023-04-08T20:12:00Z"/>
                <w:rFonts w:eastAsia="Malgun Gothic"/>
                <w:lang w:val="en-US"/>
              </w:rPr>
            </w:pPr>
            <w:ins w:id="175" w:author="Huawei-SL" w:date="2023-04-08T20:12:00Z">
              <w:r>
                <w:t>If the payload container type is set to "</w:t>
              </w:r>
            </w:ins>
            <w:ins w:id="176" w:author="Huawei-SL" w:date="2023-04-08T20:13:00Z">
              <w:r>
                <w:t>U</w:t>
              </w:r>
              <w:r w:rsidRPr="00494240">
                <w:t>ser plane positioning information</w:t>
              </w:r>
              <w:r>
                <w:t xml:space="preserve"> container</w:t>
              </w:r>
            </w:ins>
            <w:ins w:id="177" w:author="Huawei-SL" w:date="2023-04-08T20:12:00Z">
              <w:r>
                <w:t xml:space="preserve">" and is included in the UL NAS TRANSPORT or DL NAS TRANSPORT message, the payload container contents include </w:t>
              </w:r>
            </w:ins>
            <w:ins w:id="178" w:author="Huawei-SL" w:date="2023-04-08T20:13:00Z">
              <w:r w:rsidRPr="00494240">
                <w:t>user plane positioning information</w:t>
              </w:r>
            </w:ins>
            <w:ins w:id="179" w:author="Huawei-SL" w:date="2023-04-08T20:12:00Z">
              <w:r>
                <w:t xml:space="preserve"> payload.</w:t>
              </w:r>
            </w:ins>
          </w:p>
          <w:p w:rsidR="00205E9B" w:rsidRPr="00FA0B44" w:rsidRDefault="00205E9B" w:rsidP="00205E9B">
            <w:pPr>
              <w:pStyle w:val="EditorsNote"/>
              <w:rPr>
                <w:ins w:id="180" w:author="Huawei-SL" w:date="2023-04-08T20:14:00Z"/>
                <w:noProof/>
                <w:lang w:val="en-US"/>
              </w:rPr>
            </w:pPr>
            <w:ins w:id="181" w:author="Huawei-SL" w:date="2023-04-08T20:14:00Z">
              <w:r>
                <w:rPr>
                  <w:noProof/>
                  <w:lang w:val="en-US"/>
                </w:rPr>
                <w:t>Editor’s note [</w:t>
              </w:r>
              <w:r w:rsidRPr="005F7C2C">
                <w:rPr>
                  <w:noProof/>
                  <w:lang w:val="en-US"/>
                </w:rPr>
                <w:t>CR#</w:t>
              </w:r>
            </w:ins>
            <w:ins w:id="182" w:author="Huawei-SL" w:date="2023-04-10T11:00:00Z">
              <w:r w:rsidR="002A79E0" w:rsidRPr="002A79E0">
                <w:rPr>
                  <w:noProof/>
                  <w:lang w:val="en-US" w:eastAsia="zh-CN"/>
                </w:rPr>
                <w:t>5215</w:t>
              </w:r>
            </w:ins>
            <w:ins w:id="183" w:author="Huawei-SL" w:date="2023-04-08T20:14:00Z">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ins>
            <w:ins w:id="184" w:author="Huawei-SL" w:date="2023-04-08T20:15:00Z">
              <w:r>
                <w:rPr>
                  <w:noProof/>
                  <w:lang w:val="en-US"/>
                </w:rPr>
                <w:t xml:space="preserve">The content of </w:t>
              </w:r>
              <w:r w:rsidRPr="00494240">
                <w:t>user plane positioning information</w:t>
              </w:r>
              <w:r>
                <w:t xml:space="preserve"> payload</w:t>
              </w:r>
            </w:ins>
            <w:ins w:id="185" w:author="Huawei-SL" w:date="2023-04-08T20:14:00Z">
              <w:r w:rsidRPr="001E0B67">
                <w:rPr>
                  <w:noProof/>
                  <w:lang w:val="en-US"/>
                </w:rPr>
                <w:t xml:space="preserve"> is FFS</w:t>
              </w:r>
            </w:ins>
            <w:ins w:id="186" w:author="Huawei-SL1" w:date="2023-04-18T23:11:00Z">
              <w:r w:rsidR="008567E0">
                <w:t xml:space="preserve"> </w:t>
              </w:r>
            </w:ins>
            <w:ins w:id="187" w:author="Huawei-SL1" w:date="2023-04-18T23:12:00Z">
              <w:r w:rsidR="008567E0">
                <w:rPr>
                  <w:rFonts w:hint="eastAsia"/>
                  <w:lang w:eastAsia="zh-CN"/>
                </w:rPr>
                <w:t>and</w:t>
              </w:r>
              <w:r w:rsidR="008567E0">
                <w:t xml:space="preserve"> </w:t>
              </w:r>
            </w:ins>
            <w:ins w:id="188" w:author="Huawei-SL1" w:date="2023-04-18T23:11:00Z">
              <w:r w:rsidR="008567E0" w:rsidRPr="008567E0">
                <w:rPr>
                  <w:noProof/>
                  <w:lang w:val="en-US"/>
                </w:rPr>
                <w:t>inputs from SA3 and CT4</w:t>
              </w:r>
              <w:r w:rsidR="008567E0" w:rsidRPr="008567E0">
                <w:rPr>
                  <w:noProof/>
                  <w:lang w:val="en-US"/>
                </w:rPr>
                <w:t xml:space="preserve"> </w:t>
              </w:r>
            </w:ins>
            <w:ins w:id="189" w:author="Huawei-SL1" w:date="2023-04-18T23:13:00Z">
              <w:r w:rsidR="008567E0">
                <w:rPr>
                  <w:rFonts w:hint="eastAsia"/>
                  <w:noProof/>
                  <w:lang w:val="en-US" w:eastAsia="zh-CN"/>
                </w:rPr>
                <w:t>are</w:t>
              </w:r>
              <w:r w:rsidR="008567E0">
                <w:rPr>
                  <w:noProof/>
                  <w:lang w:val="en-US"/>
                </w:rPr>
                <w:t xml:space="preserve"> </w:t>
              </w:r>
              <w:r w:rsidR="008567E0">
                <w:rPr>
                  <w:rFonts w:hint="eastAsia"/>
                  <w:noProof/>
                  <w:lang w:val="en-US" w:eastAsia="zh-CN"/>
                </w:rPr>
                <w:t>required</w:t>
              </w:r>
            </w:ins>
            <w:ins w:id="190" w:author="Huawei-SL" w:date="2023-04-08T20:14:00Z">
              <w:r>
                <w:rPr>
                  <w:noProof/>
                  <w:lang w:val="en-US"/>
                </w:rPr>
                <w:t>.</w:t>
              </w:r>
            </w:ins>
          </w:p>
          <w:p w:rsidR="0023417E" w:rsidRDefault="0023417E" w:rsidP="007E461C">
            <w:pPr>
              <w:pStyle w:val="TAL"/>
              <w:rPr>
                <w:ins w:id="191" w:author="Huawei-SL" w:date="2023-04-08T20:13:00Z"/>
              </w:rPr>
            </w:pPr>
          </w:p>
          <w:p w:rsidR="002A005D" w:rsidRPr="00176056" w:rsidRDefault="002A005D" w:rsidP="007E461C">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p>
        </w:tc>
      </w:tr>
      <w:tr w:rsidR="002A005D" w:rsidRPr="00176056" w:rsidTr="007E461C">
        <w:trPr>
          <w:cantSplit/>
          <w:trHeight w:val="207"/>
          <w:jc w:val="center"/>
        </w:trPr>
        <w:tc>
          <w:tcPr>
            <w:tcW w:w="7087" w:type="dxa"/>
            <w:gridSpan w:val="12"/>
            <w:tcBorders>
              <w:top w:val="nil"/>
              <w:left w:val="single" w:sz="4" w:space="0" w:color="auto"/>
              <w:bottom w:val="nil"/>
              <w:right w:val="single" w:sz="4" w:space="0" w:color="auto"/>
            </w:tcBorders>
          </w:tcPr>
          <w:p w:rsidR="002A005D" w:rsidRPr="00176056" w:rsidRDefault="002A005D" w:rsidP="007E461C">
            <w:pPr>
              <w:pStyle w:val="TAL"/>
            </w:pPr>
            <w:r w:rsidRPr="00176056">
              <w:t>The coding of Payload container contents is dependent on the particular application.</w:t>
            </w:r>
          </w:p>
        </w:tc>
      </w:tr>
      <w:tr w:rsidR="002A005D" w:rsidRPr="00176056" w:rsidTr="007E461C">
        <w:trPr>
          <w:cantSplit/>
          <w:trHeight w:val="207"/>
          <w:jc w:val="center"/>
        </w:trPr>
        <w:tc>
          <w:tcPr>
            <w:tcW w:w="7087" w:type="dxa"/>
            <w:gridSpan w:val="12"/>
            <w:tcBorders>
              <w:top w:val="nil"/>
              <w:left w:val="single" w:sz="4" w:space="0" w:color="auto"/>
              <w:bottom w:val="single" w:sz="4" w:space="0" w:color="auto"/>
              <w:right w:val="single" w:sz="4" w:space="0" w:color="auto"/>
            </w:tcBorders>
          </w:tcPr>
          <w:p w:rsidR="002A005D" w:rsidRPr="00176056" w:rsidRDefault="002A005D" w:rsidP="007E461C">
            <w:pPr>
              <w:pStyle w:val="TAL"/>
            </w:pPr>
          </w:p>
        </w:tc>
      </w:tr>
      <w:tr w:rsidR="002A005D" w:rsidTr="007E461C">
        <w:trPr>
          <w:cantSplit/>
          <w:trHeight w:val="27"/>
          <w:jc w:val="center"/>
        </w:trPr>
        <w:tc>
          <w:tcPr>
            <w:tcW w:w="7087" w:type="dxa"/>
            <w:gridSpan w:val="12"/>
            <w:tcBorders>
              <w:top w:val="single" w:sz="4" w:space="0" w:color="auto"/>
              <w:left w:val="single" w:sz="4" w:space="0" w:color="auto"/>
              <w:bottom w:val="nil"/>
              <w:right w:val="single" w:sz="4" w:space="0" w:color="auto"/>
            </w:tcBorders>
          </w:tcPr>
          <w:p w:rsidR="002A005D" w:rsidRDefault="002A005D" w:rsidP="007E461C">
            <w:pPr>
              <w:pStyle w:val="TAL"/>
              <w:rPr>
                <w:rFonts w:eastAsia="Malgun Gothic"/>
              </w:rPr>
            </w:pPr>
            <w:r>
              <w:rPr>
                <w:rFonts w:eastAsia="Malgun Gothic"/>
              </w:rPr>
              <w:t>Payload container entry</w:t>
            </w:r>
          </w:p>
          <w:p w:rsidR="002A005D" w:rsidRDefault="002A005D" w:rsidP="007E461C">
            <w:pPr>
              <w:pStyle w:val="TAL"/>
              <w:rPr>
                <w:rFonts w:eastAsia="Malgun Gothic"/>
              </w:rPr>
            </w:pPr>
          </w:p>
          <w:p w:rsidR="002A005D" w:rsidRDefault="002A005D" w:rsidP="007E461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particular application,</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rsidR="002A005D" w:rsidRDefault="002A005D" w:rsidP="007E461C">
            <w:pPr>
              <w:pStyle w:val="TAL"/>
              <w:rPr>
                <w:rFonts w:eastAsia="Malgun Gothic"/>
              </w:rPr>
            </w:pPr>
          </w:p>
        </w:tc>
      </w:tr>
      <w:tr w:rsidR="002A005D" w:rsidTr="007E461C">
        <w:trPr>
          <w:cantSplit/>
          <w:trHeight w:val="27"/>
          <w:jc w:val="center"/>
        </w:trPr>
        <w:tc>
          <w:tcPr>
            <w:tcW w:w="7087" w:type="dxa"/>
            <w:gridSpan w:val="12"/>
            <w:tcBorders>
              <w:top w:val="single" w:sz="4" w:space="0" w:color="auto"/>
              <w:left w:val="single" w:sz="4" w:space="0" w:color="auto"/>
              <w:bottom w:val="nil"/>
              <w:right w:val="single" w:sz="4" w:space="0" w:color="auto"/>
            </w:tcBorders>
          </w:tcPr>
          <w:p w:rsidR="002A005D" w:rsidRDefault="002A005D" w:rsidP="007E461C">
            <w:pPr>
              <w:pStyle w:val="TAL"/>
              <w:rPr>
                <w:rFonts w:eastAsia="Malgun Gothic"/>
              </w:rPr>
            </w:pPr>
            <w:r>
              <w:rPr>
                <w:rFonts w:eastAsia="Malgun Gothic"/>
              </w:rPr>
              <w:t>Optional IEs</w:t>
            </w:r>
          </w:p>
          <w:p w:rsidR="002A005D" w:rsidRDefault="002A005D" w:rsidP="007E461C">
            <w:pPr>
              <w:pStyle w:val="TAL"/>
              <w:rPr>
                <w:rFonts w:eastAsia="Malgun Gothic"/>
              </w:rPr>
            </w:pPr>
          </w:p>
          <w:p w:rsidR="002A005D" w:rsidRDefault="002A005D" w:rsidP="007E461C">
            <w:pPr>
              <w:pStyle w:val="TAL"/>
            </w:pPr>
            <w:r>
              <w:rPr>
                <w:rFonts w:eastAsia="Malgun Gothic"/>
              </w:rPr>
              <w:t>Type of optional IE</w:t>
            </w:r>
            <w:r>
              <w:t xml:space="preserve"> (octet </w:t>
            </w:r>
            <w:r>
              <w:rPr>
                <w:rFonts w:eastAsia="Malgun Gothic"/>
              </w:rPr>
              <w:t>xi +4</w:t>
            </w:r>
            <w:r>
              <w:t>)</w:t>
            </w:r>
          </w:p>
          <w:p w:rsidR="002A005D" w:rsidRDefault="002A005D" w:rsidP="007E461C">
            <w:pPr>
              <w:pStyle w:val="TAL"/>
            </w:pPr>
            <w:r>
              <w:t>This field contains the IEI of the optional IE.</w:t>
            </w:r>
          </w:p>
          <w:p w:rsidR="002A005D" w:rsidRDefault="002A005D" w:rsidP="007E461C">
            <w:pPr>
              <w:pStyle w:val="TAL"/>
            </w:pPr>
          </w:p>
          <w:p w:rsidR="002A005D" w:rsidRDefault="002A005D" w:rsidP="007E461C">
            <w:pPr>
              <w:pStyle w:val="TAL"/>
              <w:rPr>
                <w:rFonts w:eastAsia="Malgun Gothic"/>
              </w:rPr>
            </w:pPr>
            <w:r>
              <w:rPr>
                <w:rFonts w:eastAsia="Malgun Gothic"/>
              </w:rPr>
              <w:t xml:space="preserve">Length of optional </w:t>
            </w:r>
            <w:r>
              <w:t xml:space="preserve">IE (octet </w:t>
            </w:r>
            <w:r>
              <w:rPr>
                <w:rFonts w:eastAsia="Malgun Gothic"/>
              </w:rPr>
              <w:t>xi+5</w:t>
            </w:r>
            <w:r>
              <w:t>)</w:t>
            </w:r>
          </w:p>
          <w:p w:rsidR="002A005D" w:rsidRDefault="002A005D" w:rsidP="007E461C">
            <w:pPr>
              <w:pStyle w:val="TAL"/>
            </w:pPr>
            <w:r>
              <w:t>This field indicates binary coded length of the value of the optional IE entry.</w:t>
            </w:r>
          </w:p>
          <w:p w:rsidR="002A005D" w:rsidRDefault="002A005D" w:rsidP="007E461C">
            <w:pPr>
              <w:pStyle w:val="TAL"/>
              <w:rPr>
                <w:rFonts w:eastAsia="Malgun Gothic"/>
              </w:rPr>
            </w:pPr>
          </w:p>
          <w:p w:rsidR="002A005D" w:rsidRDefault="002A005D" w:rsidP="007E461C">
            <w:pPr>
              <w:pStyle w:val="TAL"/>
              <w:rPr>
                <w:rFonts w:eastAsia="Malgun Gothic"/>
              </w:rPr>
            </w:pPr>
            <w:r>
              <w:rPr>
                <w:rFonts w:eastAsia="Malgun Gothic"/>
              </w:rPr>
              <w:t xml:space="preserve">Value of optional </w:t>
            </w:r>
            <w:r>
              <w:t xml:space="preserve">IE (octet </w:t>
            </w:r>
            <w:r>
              <w:rPr>
                <w:rFonts w:eastAsia="Malgun Gothic"/>
              </w:rPr>
              <w:t>xi+6 to octet y2</w:t>
            </w:r>
            <w:r>
              <w:t>)</w:t>
            </w:r>
          </w:p>
          <w:p w:rsidR="002A005D" w:rsidRDefault="002A005D" w:rsidP="007E461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proofErr w:type="spellStart"/>
            <w:r>
              <w:rPr>
                <w:rFonts w:eastAsia="Malgun Gothic"/>
                <w:lang w:val="en-US"/>
              </w:rPr>
              <w:t>ptional</w:t>
            </w:r>
            <w:proofErr w:type="spellEnd"/>
            <w:r>
              <w:rPr>
                <w:rFonts w:eastAsia="Malgun Gothic"/>
                <w:lang w:val="en-US"/>
              </w:rPr>
              <w:t xml:space="preserve"> </w:t>
            </w:r>
            <w:r>
              <w:t>IE</w:t>
            </w:r>
            <w:r>
              <w:rPr>
                <w:rFonts w:eastAsia="Malgun Gothic"/>
                <w:lang w:val="en-US"/>
              </w:rPr>
              <w:t xml:space="preserve"> reference. </w:t>
            </w:r>
            <w:r>
              <w:t>If the Request type is included, the value part of the Request type shall be encoded in the bits 1 to 4 and bits 5 to 8 shall be coded as zero.</w:t>
            </w:r>
            <w:r>
              <w:rPr>
                <w:rFonts w:eastAsia="Malgun Gothic"/>
                <w:lang w:val="en-US"/>
              </w:rPr>
              <w:t xml:space="preserve"> </w:t>
            </w:r>
            <w:r>
              <w:t>If the Release assistance indication is included, the value part of the Release assistance indication shall be encoded in the bits 1 to 4 and bits 5 to 8 shall be coded as zero.</w:t>
            </w:r>
            <w:r>
              <w:rPr>
                <w:rFonts w:eastAsia="Malgun Gothic"/>
                <w:lang w:val="en-US"/>
              </w:rPr>
              <w:t xml:space="preserve"> </w:t>
            </w:r>
            <w:r>
              <w:t>If the MA PDU session information is included, the value part of the MA PDU session information shall be encoded in the bits 1 to 4 and bits 5 to 8 shall be coded as zero.</w:t>
            </w:r>
          </w:p>
          <w:p w:rsidR="002A005D" w:rsidRDefault="002A005D" w:rsidP="007E461C">
            <w:pPr>
              <w:pStyle w:val="TAL"/>
            </w:pPr>
          </w:p>
        </w:tc>
      </w:tr>
      <w:tr w:rsidR="002A005D" w:rsidTr="007E461C">
        <w:trPr>
          <w:cantSplit/>
          <w:trHeight w:val="208"/>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rsidR="002A005D" w:rsidRDefault="002A005D" w:rsidP="007E461C">
            <w:pPr>
              <w:pStyle w:val="TAL"/>
              <w:rPr>
                <w:rFonts w:eastAsia="Malgun Gothic"/>
              </w:rPr>
            </w:pPr>
            <w:r>
              <w:rPr>
                <w:rFonts w:eastAsia="Malgun Gothic"/>
                <w:lang w:val="en-US"/>
              </w:rPr>
              <w:t>Optional IE reference</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12</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PDU session ID</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PDU session identity 2 (see subclause</w:t>
            </w:r>
            <w:r>
              <w:rPr>
                <w:rFonts w:eastAsia="Malgun Gothic"/>
                <w:lang w:val="en-US"/>
              </w:rPr>
              <w:t> </w:t>
            </w:r>
            <w:r>
              <w:t>9.11.3.41)</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24</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Additional information (see subclause</w:t>
            </w:r>
            <w:r>
              <w:rPr>
                <w:rFonts w:eastAsia="Malgun Gothic"/>
                <w:lang w:val="en-US"/>
              </w:rPr>
              <w:t> </w:t>
            </w:r>
            <w:r>
              <w:t>9.11.2.1)</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58</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5GMM cause</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5GMM cause (see subclause</w:t>
            </w:r>
            <w:r>
              <w:rPr>
                <w:rFonts w:eastAsia="Malgun Gothic"/>
                <w:lang w:val="en-US"/>
              </w:rPr>
              <w:t> </w:t>
            </w:r>
            <w:r>
              <w:t>9.11.3.2)</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37</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GPRS timer 3 (see subclause</w:t>
            </w:r>
            <w:r>
              <w:rPr>
                <w:rFonts w:eastAsia="Malgun Gothic"/>
                <w:lang w:val="en-US"/>
              </w:rPr>
              <w:t> </w:t>
            </w:r>
            <w:r>
              <w:t>9.11.2.5)</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59</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Old PDU session ID</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PDU session identity 2 (see subclause 9.11.3.41)</w:t>
            </w:r>
          </w:p>
        </w:tc>
      </w:tr>
      <w:tr w:rsidR="002A005D" w:rsidTr="007E461C">
        <w:trPr>
          <w:cantSplit/>
          <w:trHeight w:val="207"/>
          <w:jc w:val="center"/>
        </w:trPr>
        <w:tc>
          <w:tcPr>
            <w:tcW w:w="614" w:type="dxa"/>
            <w:gridSpan w:val="3"/>
            <w:tcBorders>
              <w:top w:val="nil"/>
              <w:left w:val="single" w:sz="4" w:space="0" w:color="auto"/>
              <w:right w:val="single" w:sz="4" w:space="0" w:color="auto"/>
            </w:tcBorders>
          </w:tcPr>
          <w:p w:rsidR="002A005D" w:rsidRDefault="002A005D" w:rsidP="007E461C">
            <w:pPr>
              <w:pStyle w:val="TAL"/>
              <w:rPr>
                <w:rFonts w:eastAsia="Malgun Gothic"/>
              </w:rPr>
            </w:pPr>
            <w:r>
              <w:t>80</w:t>
            </w:r>
          </w:p>
        </w:tc>
        <w:tc>
          <w:tcPr>
            <w:tcW w:w="1890" w:type="dxa"/>
            <w:gridSpan w:val="7"/>
            <w:tcBorders>
              <w:top w:val="nil"/>
              <w:left w:val="single" w:sz="4" w:space="0" w:color="auto"/>
              <w:right w:val="single" w:sz="4" w:space="0" w:color="auto"/>
            </w:tcBorders>
          </w:tcPr>
          <w:p w:rsidR="002A005D" w:rsidRDefault="002A005D" w:rsidP="007E461C">
            <w:pPr>
              <w:pStyle w:val="TAL"/>
              <w:rPr>
                <w:rFonts w:eastAsia="Malgun Gothic"/>
              </w:rPr>
            </w:pPr>
            <w:r>
              <w:t>Request type</w:t>
            </w:r>
          </w:p>
        </w:tc>
        <w:tc>
          <w:tcPr>
            <w:tcW w:w="4583" w:type="dxa"/>
            <w:gridSpan w:val="2"/>
            <w:tcBorders>
              <w:top w:val="nil"/>
              <w:left w:val="single" w:sz="4" w:space="0" w:color="auto"/>
              <w:right w:val="single" w:sz="4" w:space="0" w:color="auto"/>
            </w:tcBorders>
          </w:tcPr>
          <w:p w:rsidR="002A005D" w:rsidRPr="00920167" w:rsidRDefault="002A005D" w:rsidP="007E461C">
            <w:pPr>
              <w:pStyle w:val="TAL"/>
            </w:pPr>
            <w:r>
              <w:t>Request type (see subclause</w:t>
            </w:r>
            <w:r>
              <w:rPr>
                <w:rFonts w:eastAsia="Malgun Gothic"/>
                <w:lang w:val="en-US"/>
              </w:rPr>
              <w:t> </w:t>
            </w:r>
            <w:r>
              <w:t>9.11.3.47)</w:t>
            </w:r>
          </w:p>
        </w:tc>
      </w:tr>
      <w:tr w:rsidR="002A005D" w:rsidTr="007E461C">
        <w:trPr>
          <w:cantSplit/>
          <w:trHeight w:val="207"/>
          <w:jc w:val="center"/>
        </w:trPr>
        <w:tc>
          <w:tcPr>
            <w:tcW w:w="614" w:type="dxa"/>
            <w:gridSpan w:val="3"/>
            <w:tcBorders>
              <w:top w:val="nil"/>
              <w:left w:val="single" w:sz="4" w:space="0" w:color="auto"/>
              <w:bottom w:val="nil"/>
              <w:right w:val="single" w:sz="4" w:space="0" w:color="auto"/>
            </w:tcBorders>
          </w:tcPr>
          <w:p w:rsidR="002A005D" w:rsidRDefault="002A005D" w:rsidP="007E461C">
            <w:pPr>
              <w:pStyle w:val="TAL"/>
              <w:rPr>
                <w:rFonts w:eastAsia="Malgun Gothic"/>
              </w:rPr>
            </w:pPr>
            <w:r>
              <w:t>22</w:t>
            </w:r>
          </w:p>
        </w:tc>
        <w:tc>
          <w:tcPr>
            <w:tcW w:w="1890" w:type="dxa"/>
            <w:gridSpan w:val="7"/>
            <w:tcBorders>
              <w:top w:val="nil"/>
              <w:left w:val="single" w:sz="4" w:space="0" w:color="auto"/>
              <w:bottom w:val="nil"/>
              <w:right w:val="single" w:sz="4" w:space="0" w:color="auto"/>
            </w:tcBorders>
          </w:tcPr>
          <w:p w:rsidR="002A005D" w:rsidRDefault="002A005D" w:rsidP="007E461C">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rsidR="002A005D" w:rsidRPr="00920167" w:rsidRDefault="002A005D" w:rsidP="007E461C">
            <w:pPr>
              <w:pStyle w:val="TAL"/>
            </w:pPr>
            <w:r>
              <w:t>S-NSSAI (see subclause</w:t>
            </w:r>
            <w:r>
              <w:rPr>
                <w:rFonts w:eastAsia="Malgun Gothic"/>
                <w:lang w:val="en-US"/>
              </w:rPr>
              <w:t> </w:t>
            </w:r>
            <w:r>
              <w:t>9.11.2.8)</w:t>
            </w:r>
          </w:p>
        </w:tc>
      </w:tr>
      <w:tr w:rsidR="002A005D" w:rsidTr="007E461C">
        <w:trPr>
          <w:cantSplit/>
          <w:trHeight w:val="207"/>
          <w:jc w:val="center"/>
        </w:trPr>
        <w:tc>
          <w:tcPr>
            <w:tcW w:w="614" w:type="dxa"/>
            <w:gridSpan w:val="3"/>
            <w:tcBorders>
              <w:top w:val="nil"/>
              <w:left w:val="single" w:sz="4" w:space="0" w:color="auto"/>
              <w:bottom w:val="nil"/>
              <w:right w:val="single" w:sz="4" w:space="0" w:color="auto"/>
            </w:tcBorders>
          </w:tcPr>
          <w:p w:rsidR="002A005D" w:rsidRDefault="002A005D" w:rsidP="007E461C">
            <w:pPr>
              <w:pStyle w:val="TAL"/>
              <w:rPr>
                <w:rFonts w:eastAsia="Malgun Gothic"/>
              </w:rPr>
            </w:pPr>
            <w:r>
              <w:t>25</w:t>
            </w:r>
          </w:p>
        </w:tc>
        <w:tc>
          <w:tcPr>
            <w:tcW w:w="1890" w:type="dxa"/>
            <w:gridSpan w:val="7"/>
            <w:tcBorders>
              <w:top w:val="nil"/>
              <w:left w:val="single" w:sz="4" w:space="0" w:color="auto"/>
              <w:bottom w:val="nil"/>
              <w:right w:val="single" w:sz="4" w:space="0" w:color="auto"/>
            </w:tcBorders>
          </w:tcPr>
          <w:p w:rsidR="002A005D" w:rsidRDefault="002A005D" w:rsidP="007E461C">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rsidR="002A005D" w:rsidRPr="00920167" w:rsidRDefault="002A005D" w:rsidP="007E461C">
            <w:pPr>
              <w:pStyle w:val="TAL"/>
            </w:pPr>
            <w:r>
              <w:t>DNN (see subclause</w:t>
            </w:r>
            <w:r>
              <w:rPr>
                <w:rFonts w:eastAsia="Malgun Gothic"/>
                <w:lang w:val="en-US"/>
              </w:rPr>
              <w:t> </w:t>
            </w:r>
            <w:r>
              <w:t>9.11.2.1B)</w:t>
            </w:r>
          </w:p>
        </w:tc>
      </w:tr>
      <w:tr w:rsidR="002A005D" w:rsidTr="007E461C">
        <w:trPr>
          <w:cantSplit/>
          <w:trHeight w:val="207"/>
          <w:jc w:val="center"/>
        </w:trPr>
        <w:tc>
          <w:tcPr>
            <w:tcW w:w="614" w:type="dxa"/>
            <w:gridSpan w:val="3"/>
            <w:tcBorders>
              <w:top w:val="nil"/>
              <w:left w:val="single" w:sz="4" w:space="0" w:color="auto"/>
              <w:bottom w:val="nil"/>
              <w:right w:val="single" w:sz="4" w:space="0" w:color="auto"/>
            </w:tcBorders>
          </w:tcPr>
          <w:p w:rsidR="002A005D" w:rsidRDefault="002A005D" w:rsidP="007E461C">
            <w:pPr>
              <w:pStyle w:val="TAL"/>
            </w:pPr>
            <w:r>
              <w:t>F0</w:t>
            </w:r>
          </w:p>
        </w:tc>
        <w:tc>
          <w:tcPr>
            <w:tcW w:w="1890" w:type="dxa"/>
            <w:gridSpan w:val="7"/>
            <w:tcBorders>
              <w:top w:val="nil"/>
              <w:left w:val="single" w:sz="4" w:space="0" w:color="auto"/>
              <w:bottom w:val="nil"/>
              <w:right w:val="single" w:sz="4" w:space="0" w:color="auto"/>
            </w:tcBorders>
          </w:tcPr>
          <w:p w:rsidR="002A005D" w:rsidRDefault="002A005D" w:rsidP="007E461C">
            <w:pPr>
              <w:pStyle w:val="TAL"/>
            </w:pPr>
            <w:r>
              <w:t>Release assistance indication</w:t>
            </w:r>
          </w:p>
        </w:tc>
        <w:tc>
          <w:tcPr>
            <w:tcW w:w="4583" w:type="dxa"/>
            <w:gridSpan w:val="2"/>
            <w:tcBorders>
              <w:top w:val="nil"/>
              <w:left w:val="single" w:sz="4" w:space="0" w:color="auto"/>
              <w:bottom w:val="nil"/>
              <w:right w:val="single" w:sz="4" w:space="0" w:color="auto"/>
            </w:tcBorders>
          </w:tcPr>
          <w:p w:rsidR="002A005D" w:rsidRDefault="002A005D" w:rsidP="007E461C">
            <w:pPr>
              <w:pStyle w:val="TAL"/>
            </w:pPr>
            <w:r>
              <w:t>Release assistance indication (see subclause</w:t>
            </w:r>
            <w:r>
              <w:rPr>
                <w:rFonts w:eastAsia="Malgun Gothic"/>
                <w:lang w:val="en-US"/>
              </w:rPr>
              <w:t> </w:t>
            </w:r>
            <w:r>
              <w:t>9.11.3.46A)</w:t>
            </w:r>
          </w:p>
        </w:tc>
      </w:tr>
      <w:tr w:rsidR="002A005D" w:rsidRPr="00130463" w:rsidTr="007E461C">
        <w:trPr>
          <w:cantSplit/>
          <w:trHeight w:val="207"/>
          <w:jc w:val="center"/>
        </w:trPr>
        <w:tc>
          <w:tcPr>
            <w:tcW w:w="614" w:type="dxa"/>
            <w:gridSpan w:val="3"/>
            <w:tcBorders>
              <w:top w:val="nil"/>
              <w:left w:val="single" w:sz="4" w:space="0" w:color="auto"/>
              <w:bottom w:val="single" w:sz="4" w:space="0" w:color="auto"/>
              <w:right w:val="single" w:sz="4" w:space="0" w:color="auto"/>
            </w:tcBorders>
          </w:tcPr>
          <w:p w:rsidR="002A005D" w:rsidRDefault="002A005D" w:rsidP="007E461C">
            <w:pPr>
              <w:pStyle w:val="TAL"/>
            </w:pPr>
            <w:r>
              <w:lastRenderedPageBreak/>
              <w:t>A0</w:t>
            </w:r>
          </w:p>
        </w:tc>
        <w:tc>
          <w:tcPr>
            <w:tcW w:w="1890" w:type="dxa"/>
            <w:gridSpan w:val="7"/>
            <w:tcBorders>
              <w:top w:val="nil"/>
              <w:left w:val="single" w:sz="4" w:space="0" w:color="auto"/>
              <w:bottom w:val="single" w:sz="4" w:space="0" w:color="auto"/>
              <w:right w:val="single" w:sz="4" w:space="0" w:color="auto"/>
            </w:tcBorders>
          </w:tcPr>
          <w:p w:rsidR="002A005D" w:rsidRDefault="002A005D" w:rsidP="007E461C">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rsidR="002A005D" w:rsidRPr="00215B69" w:rsidRDefault="002A005D" w:rsidP="007E461C">
            <w:pPr>
              <w:pStyle w:val="TAL"/>
              <w:rPr>
                <w:lang w:val="fr-FR"/>
              </w:rPr>
            </w:pPr>
            <w:r w:rsidRPr="00B3429F">
              <w:rPr>
                <w:lang w:val="fr-FR"/>
              </w:rPr>
              <w:t>MA PDU session information (see subclause 9.11.3.31A)</w:t>
            </w:r>
          </w:p>
        </w:tc>
      </w:tr>
    </w:tbl>
    <w:p w:rsidR="002A005D" w:rsidRPr="00215B69" w:rsidRDefault="002A005D" w:rsidP="002A005D">
      <w:pPr>
        <w:rPr>
          <w:rFonts w:eastAsia="Malgun Gothic"/>
          <w:lang w:val="fr-FR"/>
        </w:rPr>
      </w:pPr>
    </w:p>
    <w:p w:rsidR="0088799F" w:rsidRPr="00DF174F" w:rsidRDefault="0088799F" w:rsidP="0088799F">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192" w:name="_Toc20233254"/>
      <w:bookmarkStart w:id="193" w:name="_Toc27747389"/>
      <w:bookmarkStart w:id="194" w:name="_Toc36213580"/>
      <w:bookmarkStart w:id="195" w:name="_Toc36657757"/>
      <w:bookmarkStart w:id="196" w:name="_Toc45287432"/>
      <w:bookmarkStart w:id="197" w:name="_Toc51948707"/>
      <w:bookmarkStart w:id="198" w:name="_Toc51949799"/>
      <w:bookmarkStart w:id="199" w:name="_Toc131396865"/>
      <w:r>
        <w:rPr>
          <w:rFonts w:ascii="Arial" w:hAnsi="Arial"/>
          <w:noProof/>
          <w:color w:val="0000FF"/>
          <w:sz w:val="28"/>
          <w:lang w:val="fr-FR"/>
        </w:rPr>
        <w:t>* * * Nex</w:t>
      </w:r>
      <w:r w:rsidRPr="00DF174F">
        <w:rPr>
          <w:rFonts w:ascii="Arial" w:hAnsi="Arial"/>
          <w:noProof/>
          <w:color w:val="0000FF"/>
          <w:sz w:val="28"/>
          <w:lang w:val="fr-FR"/>
        </w:rPr>
        <w:t>t Change * * * *</w:t>
      </w:r>
    </w:p>
    <w:p w:rsidR="002A005D" w:rsidRDefault="002A005D" w:rsidP="002A005D">
      <w:pPr>
        <w:pStyle w:val="4"/>
        <w:rPr>
          <w:rFonts w:eastAsia="Malgun Gothic"/>
          <w:lang w:val="en-US"/>
        </w:rPr>
      </w:pP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192"/>
      <w:bookmarkEnd w:id="193"/>
      <w:bookmarkEnd w:id="194"/>
      <w:bookmarkEnd w:id="195"/>
      <w:bookmarkEnd w:id="196"/>
      <w:bookmarkEnd w:id="197"/>
      <w:bookmarkEnd w:id="198"/>
      <w:bookmarkEnd w:id="199"/>
    </w:p>
    <w:p w:rsidR="002A005D" w:rsidRPr="00B220C0" w:rsidRDefault="002A005D" w:rsidP="002A005D">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rsidR="002A005D" w:rsidRPr="00B220C0" w:rsidRDefault="002A005D" w:rsidP="002A005D">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rsidR="002A005D" w:rsidRPr="00B220C0" w:rsidRDefault="002A005D" w:rsidP="002A005D">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type</w:t>
      </w:r>
      <w:r w:rsidRPr="00ED6BE6">
        <w:rPr>
          <w:rFonts w:eastAsia="Malgun Gothic"/>
          <w:lang w:val="en-US"/>
        </w:rPr>
        <w:t xml:space="preserve"> </w:t>
      </w:r>
      <w:r>
        <w:rPr>
          <w:rFonts w:eastAsia="Malgun Gothic"/>
          <w:lang w:val="en-US"/>
        </w:rPr>
        <w:t xml:space="preserve">information element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2A005D" w:rsidRPr="005F7EB0" w:rsidTr="007E461C">
        <w:trPr>
          <w:gridAfter w:val="1"/>
          <w:wAfter w:w="311" w:type="dxa"/>
          <w:cantSplit/>
          <w:jc w:val="center"/>
        </w:trPr>
        <w:tc>
          <w:tcPr>
            <w:tcW w:w="709" w:type="dxa"/>
            <w:gridSpan w:val="2"/>
            <w:tcBorders>
              <w:top w:val="nil"/>
              <w:left w:val="nil"/>
              <w:bottom w:val="nil"/>
              <w:right w:val="nil"/>
            </w:tcBorders>
            <w:hideMark/>
          </w:tcPr>
          <w:p w:rsidR="002A005D" w:rsidRPr="005F7EB0" w:rsidRDefault="002A005D" w:rsidP="007E461C">
            <w:pPr>
              <w:pStyle w:val="TAC"/>
            </w:pPr>
            <w:r w:rsidRPr="005F7EB0">
              <w:t>8</w:t>
            </w:r>
          </w:p>
        </w:tc>
        <w:tc>
          <w:tcPr>
            <w:tcW w:w="709" w:type="dxa"/>
            <w:tcBorders>
              <w:top w:val="nil"/>
              <w:left w:val="nil"/>
              <w:bottom w:val="single" w:sz="4" w:space="0" w:color="auto"/>
              <w:right w:val="nil"/>
            </w:tcBorders>
            <w:hideMark/>
          </w:tcPr>
          <w:p w:rsidR="002A005D" w:rsidRPr="005F7EB0" w:rsidRDefault="002A005D" w:rsidP="007E461C">
            <w:pPr>
              <w:pStyle w:val="TAC"/>
            </w:pPr>
            <w:r w:rsidRPr="005F7EB0">
              <w:t>7</w:t>
            </w:r>
          </w:p>
        </w:tc>
        <w:tc>
          <w:tcPr>
            <w:tcW w:w="709" w:type="dxa"/>
            <w:tcBorders>
              <w:top w:val="nil"/>
              <w:left w:val="nil"/>
              <w:bottom w:val="single" w:sz="4" w:space="0" w:color="auto"/>
              <w:right w:val="nil"/>
            </w:tcBorders>
            <w:hideMark/>
          </w:tcPr>
          <w:p w:rsidR="002A005D" w:rsidRPr="005F7EB0" w:rsidRDefault="002A005D" w:rsidP="007E461C">
            <w:pPr>
              <w:pStyle w:val="TAC"/>
            </w:pPr>
            <w:r w:rsidRPr="005F7EB0">
              <w:t>6</w:t>
            </w:r>
          </w:p>
        </w:tc>
        <w:tc>
          <w:tcPr>
            <w:tcW w:w="709" w:type="dxa"/>
            <w:tcBorders>
              <w:top w:val="nil"/>
              <w:left w:val="nil"/>
              <w:bottom w:val="nil"/>
              <w:right w:val="nil"/>
            </w:tcBorders>
            <w:hideMark/>
          </w:tcPr>
          <w:p w:rsidR="002A005D" w:rsidRPr="005F7EB0" w:rsidRDefault="002A005D" w:rsidP="007E461C">
            <w:pPr>
              <w:pStyle w:val="TAC"/>
            </w:pPr>
            <w:r w:rsidRPr="005F7EB0">
              <w:t>5</w:t>
            </w:r>
          </w:p>
        </w:tc>
        <w:tc>
          <w:tcPr>
            <w:tcW w:w="709" w:type="dxa"/>
            <w:gridSpan w:val="2"/>
            <w:tcBorders>
              <w:top w:val="nil"/>
              <w:left w:val="nil"/>
              <w:bottom w:val="nil"/>
              <w:right w:val="nil"/>
            </w:tcBorders>
            <w:hideMark/>
          </w:tcPr>
          <w:p w:rsidR="002A005D" w:rsidRPr="005F7EB0" w:rsidRDefault="002A005D" w:rsidP="007E461C">
            <w:pPr>
              <w:pStyle w:val="TAC"/>
            </w:pPr>
            <w:r w:rsidRPr="005F7EB0">
              <w:t>4</w:t>
            </w:r>
          </w:p>
        </w:tc>
        <w:tc>
          <w:tcPr>
            <w:tcW w:w="709" w:type="dxa"/>
            <w:tcBorders>
              <w:top w:val="nil"/>
              <w:left w:val="nil"/>
              <w:bottom w:val="nil"/>
              <w:right w:val="nil"/>
            </w:tcBorders>
            <w:hideMark/>
          </w:tcPr>
          <w:p w:rsidR="002A005D" w:rsidRPr="005F7EB0" w:rsidRDefault="002A005D" w:rsidP="007E461C">
            <w:pPr>
              <w:pStyle w:val="TAC"/>
            </w:pPr>
            <w:r w:rsidRPr="005F7EB0">
              <w:t>3</w:t>
            </w:r>
          </w:p>
        </w:tc>
        <w:tc>
          <w:tcPr>
            <w:tcW w:w="709" w:type="dxa"/>
            <w:tcBorders>
              <w:top w:val="nil"/>
              <w:left w:val="nil"/>
              <w:bottom w:val="nil"/>
              <w:right w:val="nil"/>
            </w:tcBorders>
            <w:hideMark/>
          </w:tcPr>
          <w:p w:rsidR="002A005D" w:rsidRPr="005F7EB0" w:rsidRDefault="002A005D" w:rsidP="007E461C">
            <w:pPr>
              <w:pStyle w:val="TAC"/>
            </w:pPr>
            <w:r w:rsidRPr="005F7EB0">
              <w:t>2</w:t>
            </w:r>
          </w:p>
        </w:tc>
        <w:tc>
          <w:tcPr>
            <w:tcW w:w="709" w:type="dxa"/>
            <w:tcBorders>
              <w:top w:val="nil"/>
              <w:left w:val="nil"/>
              <w:bottom w:val="nil"/>
              <w:right w:val="nil"/>
            </w:tcBorders>
            <w:hideMark/>
          </w:tcPr>
          <w:p w:rsidR="002A005D" w:rsidRPr="005F7EB0" w:rsidRDefault="002A005D" w:rsidP="007E461C">
            <w:pPr>
              <w:pStyle w:val="TAC"/>
            </w:pPr>
            <w:r w:rsidRPr="005F7EB0">
              <w:t>1</w:t>
            </w:r>
          </w:p>
        </w:tc>
        <w:tc>
          <w:tcPr>
            <w:tcW w:w="1560" w:type="dxa"/>
            <w:gridSpan w:val="2"/>
            <w:tcBorders>
              <w:top w:val="nil"/>
              <w:left w:val="nil"/>
              <w:bottom w:val="nil"/>
              <w:right w:val="nil"/>
            </w:tcBorders>
          </w:tcPr>
          <w:p w:rsidR="002A005D" w:rsidRPr="005F7EB0" w:rsidRDefault="002A005D" w:rsidP="007E461C">
            <w:pPr>
              <w:pStyle w:val="TAL"/>
            </w:pPr>
          </w:p>
        </w:tc>
      </w:tr>
      <w:tr w:rsidR="002A005D" w:rsidRPr="005F7EB0" w:rsidTr="007E461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rsidR="002A005D" w:rsidRPr="005F7EB0" w:rsidRDefault="002A005D" w:rsidP="007E461C">
            <w:pPr>
              <w:pStyle w:val="TAC"/>
            </w:pPr>
            <w:r>
              <w:t>Payload container</w:t>
            </w:r>
            <w:r w:rsidRPr="005F7EB0">
              <w:t xml:space="preserve"> type</w:t>
            </w:r>
          </w:p>
          <w:p w:rsidR="002A005D" w:rsidRPr="005F7EB0" w:rsidRDefault="002A005D" w:rsidP="007E461C">
            <w:pPr>
              <w:pStyle w:val="TAC"/>
            </w:pPr>
            <w:r w:rsidRPr="005F7EB0">
              <w:t>IEI</w:t>
            </w:r>
          </w:p>
        </w:tc>
        <w:tc>
          <w:tcPr>
            <w:tcW w:w="2998" w:type="dxa"/>
            <w:gridSpan w:val="5"/>
            <w:tcBorders>
              <w:top w:val="single" w:sz="4" w:space="0" w:color="auto"/>
              <w:right w:val="single" w:sz="4" w:space="0" w:color="auto"/>
            </w:tcBorders>
          </w:tcPr>
          <w:p w:rsidR="002A005D" w:rsidRPr="005F7EB0" w:rsidRDefault="002A005D" w:rsidP="007E461C">
            <w:pPr>
              <w:pStyle w:val="TAC"/>
            </w:pPr>
            <w:r>
              <w:t>Payload container type value</w:t>
            </w:r>
          </w:p>
        </w:tc>
        <w:tc>
          <w:tcPr>
            <w:tcW w:w="1560" w:type="dxa"/>
            <w:gridSpan w:val="2"/>
            <w:tcBorders>
              <w:top w:val="nil"/>
              <w:left w:val="nil"/>
              <w:bottom w:val="nil"/>
              <w:right w:val="nil"/>
            </w:tcBorders>
          </w:tcPr>
          <w:p w:rsidR="002A005D" w:rsidRPr="005F7EB0" w:rsidRDefault="002A005D" w:rsidP="007E461C">
            <w:pPr>
              <w:pStyle w:val="TAL"/>
            </w:pPr>
            <w:r w:rsidRPr="005F7EB0">
              <w:t>octet 1</w:t>
            </w:r>
          </w:p>
        </w:tc>
      </w:tr>
    </w:tbl>
    <w:p w:rsidR="002A005D" w:rsidRPr="00BD0557" w:rsidRDefault="002A005D" w:rsidP="002A005D">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rsidR="002A005D" w:rsidRPr="00B220C0" w:rsidRDefault="002A005D" w:rsidP="002A005D">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2A005D" w:rsidRPr="005F7EB0" w:rsidTr="007E461C">
        <w:trPr>
          <w:cantSplit/>
          <w:jc w:val="center"/>
        </w:trPr>
        <w:tc>
          <w:tcPr>
            <w:tcW w:w="7087" w:type="dxa"/>
            <w:gridSpan w:val="5"/>
            <w:tcBorders>
              <w:top w:val="single" w:sz="4" w:space="0" w:color="auto"/>
              <w:left w:val="single" w:sz="4" w:space="0" w:color="auto"/>
              <w:bottom w:val="nil"/>
              <w:right w:val="single" w:sz="4" w:space="0" w:color="auto"/>
            </w:tcBorders>
            <w:hideMark/>
          </w:tcPr>
          <w:p w:rsidR="002A005D" w:rsidRPr="005F7EB0" w:rsidRDefault="002A005D" w:rsidP="007E461C">
            <w:pPr>
              <w:pStyle w:val="TAL"/>
            </w:pPr>
            <w:bookmarkStart w:id="200" w:name="_Hlk131869466"/>
            <w:r w:rsidRPr="005F7EB0">
              <w:t>Payload container type</w:t>
            </w:r>
            <w:bookmarkEnd w:id="200"/>
            <w:r w:rsidRPr="005F7EB0">
              <w:t xml:space="preserve"> value (octet 1)</w:t>
            </w: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hideMark/>
          </w:tcPr>
          <w:p w:rsidR="002A005D" w:rsidRPr="005F7EB0" w:rsidRDefault="002A005D" w:rsidP="007E461C">
            <w:pPr>
              <w:pStyle w:val="TAL"/>
            </w:pPr>
            <w:r w:rsidRPr="005F7EB0">
              <w:t>Bits</w:t>
            </w:r>
          </w:p>
        </w:tc>
      </w:tr>
      <w:tr w:rsidR="002A005D" w:rsidRPr="005F7EB0" w:rsidTr="007E461C">
        <w:trPr>
          <w:cantSplit/>
          <w:jc w:val="center"/>
        </w:trPr>
        <w:tc>
          <w:tcPr>
            <w:tcW w:w="284" w:type="dxa"/>
            <w:tcBorders>
              <w:top w:val="nil"/>
              <w:left w:val="single" w:sz="4" w:space="0" w:color="auto"/>
              <w:bottom w:val="nil"/>
              <w:right w:val="nil"/>
            </w:tcBorders>
            <w:hideMark/>
          </w:tcPr>
          <w:p w:rsidR="002A005D" w:rsidRPr="005F7EB0" w:rsidRDefault="002A005D" w:rsidP="007E461C">
            <w:pPr>
              <w:pStyle w:val="TAH"/>
            </w:pPr>
            <w:r w:rsidRPr="005F7EB0">
              <w:t>4</w:t>
            </w:r>
          </w:p>
        </w:tc>
        <w:tc>
          <w:tcPr>
            <w:tcW w:w="284" w:type="dxa"/>
            <w:tcBorders>
              <w:top w:val="nil"/>
              <w:left w:val="nil"/>
              <w:bottom w:val="nil"/>
              <w:right w:val="nil"/>
            </w:tcBorders>
            <w:hideMark/>
          </w:tcPr>
          <w:p w:rsidR="002A005D" w:rsidRPr="005F7EB0" w:rsidRDefault="002A005D" w:rsidP="007E461C">
            <w:pPr>
              <w:pStyle w:val="TAH"/>
            </w:pPr>
            <w:r w:rsidRPr="005F7EB0">
              <w:t>3</w:t>
            </w:r>
          </w:p>
        </w:tc>
        <w:tc>
          <w:tcPr>
            <w:tcW w:w="283" w:type="dxa"/>
            <w:tcBorders>
              <w:top w:val="nil"/>
              <w:left w:val="nil"/>
              <w:bottom w:val="nil"/>
              <w:right w:val="nil"/>
            </w:tcBorders>
          </w:tcPr>
          <w:p w:rsidR="002A005D" w:rsidRPr="005F7EB0" w:rsidRDefault="002A005D" w:rsidP="007E461C">
            <w:pPr>
              <w:pStyle w:val="TAH"/>
            </w:pPr>
            <w:r w:rsidRPr="005F7EB0">
              <w:t>2</w:t>
            </w:r>
          </w:p>
        </w:tc>
        <w:tc>
          <w:tcPr>
            <w:tcW w:w="283" w:type="dxa"/>
            <w:tcBorders>
              <w:top w:val="nil"/>
              <w:left w:val="nil"/>
              <w:bottom w:val="nil"/>
              <w:right w:val="nil"/>
            </w:tcBorders>
          </w:tcPr>
          <w:p w:rsidR="002A005D" w:rsidRPr="005F7EB0" w:rsidRDefault="002A005D" w:rsidP="007E461C">
            <w:pPr>
              <w:pStyle w:val="TAH"/>
            </w:pPr>
            <w:r w:rsidRPr="005F7EB0">
              <w:t>1</w:t>
            </w:r>
          </w:p>
        </w:tc>
        <w:tc>
          <w:tcPr>
            <w:tcW w:w="5953" w:type="dxa"/>
            <w:tcBorders>
              <w:top w:val="nil"/>
              <w:left w:val="nil"/>
              <w:bottom w:val="nil"/>
              <w:right w:val="single" w:sz="4" w:space="0" w:color="auto"/>
            </w:tcBorders>
          </w:tcPr>
          <w:p w:rsidR="002A005D" w:rsidRPr="005F7EB0" w:rsidRDefault="002A005D" w:rsidP="007E461C">
            <w:pPr>
              <w:pStyle w:val="TAL"/>
            </w:pPr>
          </w:p>
        </w:tc>
      </w:tr>
      <w:tr w:rsidR="002A005D" w:rsidRPr="005F7EB0" w:rsidTr="007E461C">
        <w:trPr>
          <w:cantSplit/>
          <w:jc w:val="center"/>
        </w:trPr>
        <w:tc>
          <w:tcPr>
            <w:tcW w:w="284" w:type="dxa"/>
            <w:tcBorders>
              <w:top w:val="nil"/>
              <w:left w:val="single" w:sz="4" w:space="0" w:color="auto"/>
              <w:bottom w:val="nil"/>
              <w:right w:val="nil"/>
            </w:tcBorders>
            <w:hideMark/>
          </w:tcPr>
          <w:p w:rsidR="002A005D" w:rsidRPr="005F7EB0" w:rsidRDefault="002A005D" w:rsidP="007E461C">
            <w:pPr>
              <w:pStyle w:val="TAC"/>
            </w:pPr>
            <w:r w:rsidRPr="005F7EB0">
              <w:t>0</w:t>
            </w:r>
          </w:p>
        </w:tc>
        <w:tc>
          <w:tcPr>
            <w:tcW w:w="284" w:type="dxa"/>
            <w:tcBorders>
              <w:top w:val="nil"/>
              <w:left w:val="nil"/>
              <w:bottom w:val="nil"/>
              <w:right w:val="nil"/>
            </w:tcBorders>
            <w:hideMark/>
          </w:tcPr>
          <w:p w:rsidR="002A005D" w:rsidRPr="005F7EB0" w:rsidRDefault="002A005D" w:rsidP="007E461C">
            <w:pPr>
              <w:pStyle w:val="TAC"/>
            </w:pPr>
            <w:r w:rsidRPr="005F7EB0">
              <w:t>0</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5953" w:type="dxa"/>
            <w:tcBorders>
              <w:top w:val="nil"/>
              <w:left w:val="nil"/>
              <w:bottom w:val="nil"/>
              <w:right w:val="single" w:sz="4" w:space="0" w:color="auto"/>
            </w:tcBorders>
          </w:tcPr>
          <w:p w:rsidR="002A005D" w:rsidRPr="005F7EB0" w:rsidRDefault="002A005D" w:rsidP="007E461C">
            <w:pPr>
              <w:pStyle w:val="TAL"/>
            </w:pPr>
            <w:r w:rsidRPr="005F7EB0">
              <w:t>N1 SM information</w:t>
            </w:r>
          </w:p>
        </w:tc>
      </w:tr>
      <w:tr w:rsidR="002A005D" w:rsidRPr="005F7EB0" w:rsidTr="007E461C">
        <w:trPr>
          <w:cantSplit/>
          <w:jc w:val="center"/>
        </w:trPr>
        <w:tc>
          <w:tcPr>
            <w:tcW w:w="284" w:type="dxa"/>
            <w:tcBorders>
              <w:top w:val="nil"/>
              <w:left w:val="single" w:sz="4" w:space="0" w:color="auto"/>
              <w:bottom w:val="nil"/>
              <w:right w:val="nil"/>
            </w:tcBorders>
            <w:hideMark/>
          </w:tcPr>
          <w:p w:rsidR="002A005D" w:rsidRPr="005F7EB0" w:rsidRDefault="002A005D" w:rsidP="007E461C">
            <w:pPr>
              <w:pStyle w:val="TAC"/>
            </w:pPr>
            <w:r w:rsidRPr="005F7EB0">
              <w:t>0</w:t>
            </w:r>
          </w:p>
        </w:tc>
        <w:tc>
          <w:tcPr>
            <w:tcW w:w="284" w:type="dxa"/>
            <w:tcBorders>
              <w:top w:val="nil"/>
              <w:left w:val="nil"/>
              <w:bottom w:val="nil"/>
              <w:right w:val="nil"/>
            </w:tcBorders>
            <w:hideMark/>
          </w:tcPr>
          <w:p w:rsidR="002A005D" w:rsidRPr="005F7EB0" w:rsidRDefault="002A005D" w:rsidP="007E461C">
            <w:pPr>
              <w:pStyle w:val="TAC"/>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5953" w:type="dxa"/>
            <w:tcBorders>
              <w:top w:val="nil"/>
              <w:left w:val="nil"/>
              <w:bottom w:val="nil"/>
              <w:right w:val="single" w:sz="4" w:space="0" w:color="auto"/>
            </w:tcBorders>
          </w:tcPr>
          <w:p w:rsidR="002A005D" w:rsidRPr="005F7EB0" w:rsidRDefault="002A005D" w:rsidP="007E461C">
            <w:pPr>
              <w:pStyle w:val="TAL"/>
            </w:pPr>
            <w:r w:rsidRPr="005F7EB0">
              <w:t>SMS</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rsidRPr="005F7EB0">
              <w:t>0</w:t>
            </w:r>
          </w:p>
        </w:tc>
        <w:tc>
          <w:tcPr>
            <w:tcW w:w="284" w:type="dxa"/>
            <w:tcBorders>
              <w:top w:val="nil"/>
              <w:left w:val="nil"/>
              <w:bottom w:val="nil"/>
              <w:right w:val="nil"/>
            </w:tcBorders>
          </w:tcPr>
          <w:p w:rsidR="002A005D" w:rsidRPr="005F7EB0" w:rsidRDefault="002A005D" w:rsidP="007E461C">
            <w:pPr>
              <w:pStyle w:val="TAC"/>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5953" w:type="dxa"/>
            <w:tcBorders>
              <w:top w:val="nil"/>
              <w:left w:val="nil"/>
              <w:bottom w:val="nil"/>
              <w:right w:val="single" w:sz="4" w:space="0" w:color="auto"/>
            </w:tcBorders>
          </w:tcPr>
          <w:p w:rsidR="002A005D" w:rsidRPr="005F7EB0" w:rsidRDefault="002A005D" w:rsidP="007E461C">
            <w:pPr>
              <w:pStyle w:val="TAL"/>
            </w:pPr>
            <w:r w:rsidRPr="005F7EB0">
              <w:t>LTE Positioning Protocol (LPP) message container</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rsidRPr="005F7EB0">
              <w:t>0</w:t>
            </w:r>
          </w:p>
        </w:tc>
        <w:tc>
          <w:tcPr>
            <w:tcW w:w="284" w:type="dxa"/>
            <w:tcBorders>
              <w:top w:val="nil"/>
              <w:left w:val="nil"/>
              <w:bottom w:val="nil"/>
              <w:right w:val="nil"/>
            </w:tcBorders>
          </w:tcPr>
          <w:p w:rsidR="002A005D" w:rsidRPr="005F7EB0" w:rsidRDefault="002A005D" w:rsidP="007E461C">
            <w:pPr>
              <w:pStyle w:val="TAC"/>
            </w:pPr>
            <w:r w:rsidRPr="005F7EB0">
              <w:t>1</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5953" w:type="dxa"/>
            <w:tcBorders>
              <w:top w:val="nil"/>
              <w:left w:val="nil"/>
              <w:bottom w:val="nil"/>
              <w:right w:val="single" w:sz="4" w:space="0" w:color="auto"/>
            </w:tcBorders>
          </w:tcPr>
          <w:p w:rsidR="002A005D" w:rsidRPr="005F7EB0" w:rsidRDefault="002A005D" w:rsidP="007E461C">
            <w:pPr>
              <w:pStyle w:val="TAL"/>
            </w:pPr>
            <w:r>
              <w:t>SOR t</w:t>
            </w:r>
            <w:r w:rsidRPr="005F7EB0">
              <w:t>ransparent container</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rsidRPr="005F7EB0">
              <w:t>0</w:t>
            </w:r>
          </w:p>
        </w:tc>
        <w:tc>
          <w:tcPr>
            <w:tcW w:w="284" w:type="dxa"/>
            <w:tcBorders>
              <w:top w:val="nil"/>
              <w:left w:val="nil"/>
              <w:bottom w:val="nil"/>
              <w:right w:val="nil"/>
            </w:tcBorders>
          </w:tcPr>
          <w:p w:rsidR="002A005D" w:rsidRPr="005F7EB0" w:rsidRDefault="002A005D" w:rsidP="007E461C">
            <w:pPr>
              <w:pStyle w:val="TAC"/>
            </w:pPr>
            <w:r w:rsidRPr="005F7EB0">
              <w:t>1</w:t>
            </w:r>
          </w:p>
        </w:tc>
        <w:tc>
          <w:tcPr>
            <w:tcW w:w="283" w:type="dxa"/>
            <w:tcBorders>
              <w:top w:val="nil"/>
              <w:left w:val="nil"/>
              <w:bottom w:val="nil"/>
              <w:right w:val="nil"/>
            </w:tcBorders>
          </w:tcPr>
          <w:p w:rsidR="002A005D" w:rsidRPr="005F7EB0" w:rsidRDefault="002A005D" w:rsidP="007E461C">
            <w:pPr>
              <w:pStyle w:val="TAL"/>
            </w:pPr>
            <w:r w:rsidRPr="005F7EB0">
              <w:t>0</w:t>
            </w:r>
          </w:p>
        </w:tc>
        <w:tc>
          <w:tcPr>
            <w:tcW w:w="283" w:type="dxa"/>
            <w:tcBorders>
              <w:top w:val="nil"/>
              <w:left w:val="nil"/>
              <w:bottom w:val="nil"/>
              <w:right w:val="nil"/>
            </w:tcBorders>
          </w:tcPr>
          <w:p w:rsidR="002A005D" w:rsidRPr="005F7EB0" w:rsidRDefault="002A005D" w:rsidP="007E461C">
            <w:pPr>
              <w:pStyle w:val="TAL"/>
            </w:pPr>
            <w:r w:rsidRPr="005F7EB0">
              <w:t>1</w:t>
            </w:r>
          </w:p>
        </w:tc>
        <w:tc>
          <w:tcPr>
            <w:tcW w:w="5953" w:type="dxa"/>
            <w:tcBorders>
              <w:top w:val="nil"/>
              <w:left w:val="nil"/>
              <w:bottom w:val="nil"/>
              <w:right w:val="single" w:sz="4" w:space="0" w:color="auto"/>
            </w:tcBorders>
          </w:tcPr>
          <w:p w:rsidR="002A005D" w:rsidRDefault="002A005D" w:rsidP="007E461C">
            <w:pPr>
              <w:pStyle w:val="TAL"/>
            </w:pPr>
            <w:r w:rsidRPr="005F7EB0">
              <w:t>UE policy container</w:t>
            </w:r>
          </w:p>
        </w:tc>
      </w:tr>
      <w:tr w:rsidR="002A005D" w:rsidRPr="005F7EB0" w:rsidTr="007E461C">
        <w:trPr>
          <w:cantSplit/>
          <w:jc w:val="center"/>
        </w:trPr>
        <w:tc>
          <w:tcPr>
            <w:tcW w:w="284" w:type="dxa"/>
            <w:tcBorders>
              <w:top w:val="nil"/>
              <w:left w:val="single" w:sz="4" w:space="0" w:color="auto"/>
              <w:bottom w:val="nil"/>
              <w:right w:val="nil"/>
            </w:tcBorders>
          </w:tcPr>
          <w:p w:rsidR="002A005D" w:rsidRPr="005F7EB0" w:rsidRDefault="002A005D" w:rsidP="007E461C">
            <w:pPr>
              <w:pStyle w:val="TAC"/>
            </w:pPr>
            <w:r>
              <w:t>0</w:t>
            </w:r>
          </w:p>
        </w:tc>
        <w:tc>
          <w:tcPr>
            <w:tcW w:w="284" w:type="dxa"/>
            <w:tcBorders>
              <w:top w:val="nil"/>
              <w:left w:val="nil"/>
              <w:bottom w:val="nil"/>
              <w:right w:val="nil"/>
            </w:tcBorders>
          </w:tcPr>
          <w:p w:rsidR="002A005D" w:rsidRPr="005F7EB0" w:rsidRDefault="002A005D" w:rsidP="007E461C">
            <w:pPr>
              <w:pStyle w:val="TAC"/>
            </w:pPr>
            <w:r>
              <w:t>1</w:t>
            </w:r>
          </w:p>
        </w:tc>
        <w:tc>
          <w:tcPr>
            <w:tcW w:w="283" w:type="dxa"/>
            <w:tcBorders>
              <w:top w:val="nil"/>
              <w:left w:val="nil"/>
              <w:bottom w:val="nil"/>
              <w:right w:val="nil"/>
            </w:tcBorders>
          </w:tcPr>
          <w:p w:rsidR="002A005D" w:rsidRPr="005F7EB0" w:rsidRDefault="002A005D" w:rsidP="007E461C">
            <w:pPr>
              <w:pStyle w:val="TAL"/>
            </w:pPr>
            <w:r>
              <w:t>1</w:t>
            </w:r>
          </w:p>
        </w:tc>
        <w:tc>
          <w:tcPr>
            <w:tcW w:w="283" w:type="dxa"/>
            <w:tcBorders>
              <w:top w:val="nil"/>
              <w:left w:val="nil"/>
              <w:bottom w:val="nil"/>
              <w:right w:val="nil"/>
            </w:tcBorders>
          </w:tcPr>
          <w:p w:rsidR="002A005D" w:rsidRPr="005F7EB0" w:rsidRDefault="002A005D" w:rsidP="007E461C">
            <w:pPr>
              <w:pStyle w:val="TAL"/>
            </w:pPr>
            <w:r>
              <w:t>0</w:t>
            </w:r>
          </w:p>
        </w:tc>
        <w:tc>
          <w:tcPr>
            <w:tcW w:w="5953" w:type="dxa"/>
            <w:tcBorders>
              <w:top w:val="nil"/>
              <w:left w:val="nil"/>
              <w:bottom w:val="nil"/>
              <w:right w:val="single" w:sz="4" w:space="0" w:color="auto"/>
            </w:tcBorders>
          </w:tcPr>
          <w:p w:rsidR="002A005D" w:rsidRPr="005F7EB0" w:rsidRDefault="002A005D" w:rsidP="007E461C">
            <w:pPr>
              <w:pStyle w:val="TAL"/>
            </w:pPr>
            <w:r>
              <w:t>UE parameters update transparent container</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0</w:t>
            </w:r>
          </w:p>
        </w:tc>
        <w:tc>
          <w:tcPr>
            <w:tcW w:w="284" w:type="dxa"/>
            <w:tcBorders>
              <w:top w:val="nil"/>
              <w:left w:val="nil"/>
              <w:bottom w:val="nil"/>
              <w:right w:val="nil"/>
            </w:tcBorders>
          </w:tcPr>
          <w:p w:rsidR="002A005D" w:rsidRDefault="002A005D" w:rsidP="007E461C">
            <w:pPr>
              <w:pStyle w:val="TAC"/>
            </w:pPr>
            <w:r>
              <w:t>1</w:t>
            </w:r>
          </w:p>
        </w:tc>
        <w:tc>
          <w:tcPr>
            <w:tcW w:w="283" w:type="dxa"/>
            <w:tcBorders>
              <w:top w:val="nil"/>
              <w:left w:val="nil"/>
              <w:bottom w:val="nil"/>
              <w:right w:val="nil"/>
            </w:tcBorders>
          </w:tcPr>
          <w:p w:rsidR="002A005D" w:rsidRDefault="002A005D" w:rsidP="007E461C">
            <w:pPr>
              <w:pStyle w:val="TAL"/>
            </w:pPr>
            <w:r>
              <w:t>1</w:t>
            </w:r>
          </w:p>
        </w:tc>
        <w:tc>
          <w:tcPr>
            <w:tcW w:w="283" w:type="dxa"/>
            <w:tcBorders>
              <w:top w:val="nil"/>
              <w:left w:val="nil"/>
              <w:bottom w:val="nil"/>
              <w:right w:val="nil"/>
            </w:tcBorders>
          </w:tcPr>
          <w:p w:rsidR="002A005D" w:rsidRDefault="002A005D" w:rsidP="007E461C">
            <w:pPr>
              <w:pStyle w:val="TAL"/>
            </w:pPr>
            <w:r>
              <w:t>1</w:t>
            </w:r>
          </w:p>
        </w:tc>
        <w:tc>
          <w:tcPr>
            <w:tcW w:w="5953" w:type="dxa"/>
            <w:tcBorders>
              <w:top w:val="nil"/>
              <w:left w:val="nil"/>
              <w:bottom w:val="nil"/>
              <w:right w:val="single" w:sz="4" w:space="0" w:color="auto"/>
            </w:tcBorders>
          </w:tcPr>
          <w:p w:rsidR="002A005D" w:rsidRDefault="002A005D" w:rsidP="007E461C">
            <w:pPr>
              <w:pStyle w:val="TAL"/>
            </w:pPr>
            <w:r w:rsidRPr="00CC0C94">
              <w:t>Location services message container (see 3GPP TS 2</w:t>
            </w:r>
            <w:r>
              <w:t>3.273</w:t>
            </w:r>
            <w:r w:rsidRPr="00CC0C94">
              <w:t> </w:t>
            </w:r>
            <w:r>
              <w:t>[6B]</w:t>
            </w:r>
            <w:r w:rsidRPr="00CC0C94">
              <w:t>)</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1</w:t>
            </w:r>
          </w:p>
        </w:tc>
        <w:tc>
          <w:tcPr>
            <w:tcW w:w="284" w:type="dxa"/>
            <w:tcBorders>
              <w:top w:val="nil"/>
              <w:left w:val="nil"/>
              <w:bottom w:val="nil"/>
              <w:right w:val="nil"/>
            </w:tcBorders>
          </w:tcPr>
          <w:p w:rsidR="002A005D" w:rsidRDefault="002A005D" w:rsidP="007E461C">
            <w:pPr>
              <w:pStyle w:val="TAC"/>
            </w:pPr>
            <w:r>
              <w:t>0</w:t>
            </w:r>
          </w:p>
        </w:tc>
        <w:tc>
          <w:tcPr>
            <w:tcW w:w="283" w:type="dxa"/>
            <w:tcBorders>
              <w:top w:val="nil"/>
              <w:left w:val="nil"/>
              <w:bottom w:val="nil"/>
              <w:right w:val="nil"/>
            </w:tcBorders>
          </w:tcPr>
          <w:p w:rsidR="002A005D" w:rsidRDefault="002A005D" w:rsidP="007E461C">
            <w:pPr>
              <w:pStyle w:val="TAL"/>
            </w:pPr>
            <w:r>
              <w:t>0</w:t>
            </w:r>
          </w:p>
        </w:tc>
        <w:tc>
          <w:tcPr>
            <w:tcW w:w="283" w:type="dxa"/>
            <w:tcBorders>
              <w:top w:val="nil"/>
              <w:left w:val="nil"/>
              <w:bottom w:val="nil"/>
              <w:right w:val="nil"/>
            </w:tcBorders>
          </w:tcPr>
          <w:p w:rsidR="002A005D" w:rsidRDefault="002A005D" w:rsidP="007E461C">
            <w:pPr>
              <w:pStyle w:val="TAL"/>
            </w:pPr>
            <w:r>
              <w:t>0</w:t>
            </w:r>
          </w:p>
        </w:tc>
        <w:tc>
          <w:tcPr>
            <w:tcW w:w="5953" w:type="dxa"/>
            <w:tcBorders>
              <w:top w:val="nil"/>
              <w:left w:val="nil"/>
              <w:bottom w:val="nil"/>
              <w:right w:val="single" w:sz="4" w:space="0" w:color="auto"/>
            </w:tcBorders>
          </w:tcPr>
          <w:p w:rsidR="002A005D" w:rsidRDefault="002A005D" w:rsidP="007E461C">
            <w:pPr>
              <w:pStyle w:val="TAL"/>
            </w:pPr>
            <w:proofErr w:type="spellStart"/>
            <w:r>
              <w:t>CIoT</w:t>
            </w:r>
            <w:proofErr w:type="spellEnd"/>
            <w:r>
              <w:t xml:space="preserve"> user data container</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1</w:t>
            </w:r>
          </w:p>
        </w:tc>
        <w:tc>
          <w:tcPr>
            <w:tcW w:w="284" w:type="dxa"/>
            <w:tcBorders>
              <w:top w:val="nil"/>
              <w:left w:val="nil"/>
              <w:bottom w:val="nil"/>
              <w:right w:val="nil"/>
            </w:tcBorders>
          </w:tcPr>
          <w:p w:rsidR="002A005D" w:rsidRDefault="002A005D" w:rsidP="007E461C">
            <w:pPr>
              <w:pStyle w:val="TAC"/>
            </w:pPr>
            <w:r>
              <w:t>0</w:t>
            </w:r>
          </w:p>
        </w:tc>
        <w:tc>
          <w:tcPr>
            <w:tcW w:w="283" w:type="dxa"/>
            <w:tcBorders>
              <w:top w:val="nil"/>
              <w:left w:val="nil"/>
              <w:bottom w:val="nil"/>
              <w:right w:val="nil"/>
            </w:tcBorders>
          </w:tcPr>
          <w:p w:rsidR="002A005D" w:rsidRDefault="002A005D" w:rsidP="007E461C">
            <w:pPr>
              <w:pStyle w:val="TAL"/>
            </w:pPr>
            <w:r>
              <w:t>0</w:t>
            </w:r>
          </w:p>
        </w:tc>
        <w:tc>
          <w:tcPr>
            <w:tcW w:w="283" w:type="dxa"/>
            <w:tcBorders>
              <w:top w:val="nil"/>
              <w:left w:val="nil"/>
              <w:bottom w:val="nil"/>
              <w:right w:val="nil"/>
            </w:tcBorders>
          </w:tcPr>
          <w:p w:rsidR="002A005D" w:rsidRDefault="002A005D" w:rsidP="007E461C">
            <w:pPr>
              <w:pStyle w:val="TAL"/>
            </w:pPr>
            <w:r>
              <w:t>1</w:t>
            </w:r>
          </w:p>
        </w:tc>
        <w:tc>
          <w:tcPr>
            <w:tcW w:w="5953" w:type="dxa"/>
            <w:tcBorders>
              <w:top w:val="nil"/>
              <w:left w:val="nil"/>
              <w:bottom w:val="nil"/>
              <w:right w:val="single" w:sz="4" w:space="0" w:color="auto"/>
            </w:tcBorders>
          </w:tcPr>
          <w:p w:rsidR="002A005D" w:rsidRDefault="002A005D" w:rsidP="007E461C">
            <w:pPr>
              <w:pStyle w:val="TAL"/>
            </w:pPr>
            <w:r>
              <w:t>Service-level-AA container</w:t>
            </w:r>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rsidRPr="00176056">
              <w:t>1</w:t>
            </w:r>
          </w:p>
        </w:tc>
        <w:tc>
          <w:tcPr>
            <w:tcW w:w="284" w:type="dxa"/>
            <w:tcBorders>
              <w:top w:val="nil"/>
              <w:left w:val="nil"/>
              <w:bottom w:val="nil"/>
              <w:right w:val="nil"/>
            </w:tcBorders>
          </w:tcPr>
          <w:p w:rsidR="002A005D" w:rsidRDefault="002A005D" w:rsidP="007E461C">
            <w:pPr>
              <w:pStyle w:val="TAC"/>
            </w:pPr>
            <w:r w:rsidRPr="00176056">
              <w:t>0</w:t>
            </w:r>
          </w:p>
        </w:tc>
        <w:tc>
          <w:tcPr>
            <w:tcW w:w="283" w:type="dxa"/>
            <w:tcBorders>
              <w:top w:val="nil"/>
              <w:left w:val="nil"/>
              <w:bottom w:val="nil"/>
              <w:right w:val="nil"/>
            </w:tcBorders>
          </w:tcPr>
          <w:p w:rsidR="002A005D" w:rsidRDefault="002A005D" w:rsidP="007E461C">
            <w:pPr>
              <w:pStyle w:val="TAL"/>
            </w:pPr>
            <w:r w:rsidRPr="00176056">
              <w:t>1</w:t>
            </w:r>
          </w:p>
        </w:tc>
        <w:tc>
          <w:tcPr>
            <w:tcW w:w="283" w:type="dxa"/>
            <w:tcBorders>
              <w:top w:val="nil"/>
              <w:left w:val="nil"/>
              <w:bottom w:val="nil"/>
              <w:right w:val="nil"/>
            </w:tcBorders>
          </w:tcPr>
          <w:p w:rsidR="002A005D" w:rsidRDefault="002A005D" w:rsidP="007E461C">
            <w:pPr>
              <w:pStyle w:val="TAL"/>
            </w:pPr>
            <w:r w:rsidRPr="00176056">
              <w:t>0</w:t>
            </w:r>
          </w:p>
        </w:tc>
        <w:tc>
          <w:tcPr>
            <w:tcW w:w="5953" w:type="dxa"/>
            <w:tcBorders>
              <w:top w:val="nil"/>
              <w:left w:val="nil"/>
              <w:bottom w:val="nil"/>
              <w:right w:val="single" w:sz="4" w:space="0" w:color="auto"/>
            </w:tcBorders>
          </w:tcPr>
          <w:p w:rsidR="002A005D" w:rsidRDefault="002A005D" w:rsidP="007E461C">
            <w:pPr>
              <w:pStyle w:val="TAL"/>
            </w:pPr>
            <w:r w:rsidRPr="00176056">
              <w:t>Event notification</w:t>
            </w:r>
          </w:p>
        </w:tc>
      </w:tr>
      <w:tr w:rsidR="00586819" w:rsidTr="007E461C">
        <w:trPr>
          <w:cantSplit/>
          <w:jc w:val="center"/>
          <w:ins w:id="201" w:author="Huawei-SL" w:date="2023-04-08T20:16:00Z"/>
        </w:trPr>
        <w:tc>
          <w:tcPr>
            <w:tcW w:w="284" w:type="dxa"/>
            <w:tcBorders>
              <w:top w:val="nil"/>
              <w:left w:val="single" w:sz="4" w:space="0" w:color="auto"/>
              <w:bottom w:val="nil"/>
              <w:right w:val="nil"/>
            </w:tcBorders>
          </w:tcPr>
          <w:p w:rsidR="00586819" w:rsidRPr="00176056" w:rsidRDefault="00586819" w:rsidP="00586819">
            <w:pPr>
              <w:pStyle w:val="TAC"/>
              <w:rPr>
                <w:ins w:id="202" w:author="Huawei-SL" w:date="2023-04-08T20:16:00Z"/>
              </w:rPr>
            </w:pPr>
            <w:ins w:id="203" w:author="Huawei-SL" w:date="2023-04-08T20:16:00Z">
              <w:r w:rsidRPr="00176056">
                <w:t>1</w:t>
              </w:r>
            </w:ins>
          </w:p>
        </w:tc>
        <w:tc>
          <w:tcPr>
            <w:tcW w:w="284" w:type="dxa"/>
            <w:tcBorders>
              <w:top w:val="nil"/>
              <w:left w:val="nil"/>
              <w:bottom w:val="nil"/>
              <w:right w:val="nil"/>
            </w:tcBorders>
          </w:tcPr>
          <w:p w:rsidR="00586819" w:rsidRPr="00176056" w:rsidRDefault="00586819" w:rsidP="00586819">
            <w:pPr>
              <w:pStyle w:val="TAC"/>
              <w:rPr>
                <w:ins w:id="204" w:author="Huawei-SL" w:date="2023-04-08T20:16:00Z"/>
              </w:rPr>
            </w:pPr>
            <w:ins w:id="205" w:author="Huawei-SL" w:date="2023-04-08T20:16:00Z">
              <w:r w:rsidRPr="00176056">
                <w:t>0</w:t>
              </w:r>
            </w:ins>
          </w:p>
        </w:tc>
        <w:tc>
          <w:tcPr>
            <w:tcW w:w="283" w:type="dxa"/>
            <w:tcBorders>
              <w:top w:val="nil"/>
              <w:left w:val="nil"/>
              <w:bottom w:val="nil"/>
              <w:right w:val="nil"/>
            </w:tcBorders>
          </w:tcPr>
          <w:p w:rsidR="00586819" w:rsidRPr="00176056" w:rsidRDefault="00586819" w:rsidP="00586819">
            <w:pPr>
              <w:pStyle w:val="TAL"/>
              <w:rPr>
                <w:ins w:id="206" w:author="Huawei-SL" w:date="2023-04-08T20:16:00Z"/>
              </w:rPr>
            </w:pPr>
            <w:ins w:id="207" w:author="Huawei-SL" w:date="2023-04-08T20:16:00Z">
              <w:r w:rsidRPr="00176056">
                <w:t>1</w:t>
              </w:r>
            </w:ins>
          </w:p>
        </w:tc>
        <w:tc>
          <w:tcPr>
            <w:tcW w:w="283" w:type="dxa"/>
            <w:tcBorders>
              <w:top w:val="nil"/>
              <w:left w:val="nil"/>
              <w:bottom w:val="nil"/>
              <w:right w:val="nil"/>
            </w:tcBorders>
          </w:tcPr>
          <w:p w:rsidR="00586819" w:rsidRPr="00176056" w:rsidRDefault="00586819" w:rsidP="00586819">
            <w:pPr>
              <w:pStyle w:val="TAL"/>
              <w:rPr>
                <w:ins w:id="208" w:author="Huawei-SL" w:date="2023-04-08T20:16:00Z"/>
              </w:rPr>
            </w:pPr>
            <w:ins w:id="209" w:author="Huawei-SL" w:date="2023-04-08T20:16:00Z">
              <w:r>
                <w:t>1</w:t>
              </w:r>
            </w:ins>
          </w:p>
        </w:tc>
        <w:tc>
          <w:tcPr>
            <w:tcW w:w="5953" w:type="dxa"/>
            <w:tcBorders>
              <w:top w:val="nil"/>
              <w:left w:val="nil"/>
              <w:bottom w:val="nil"/>
              <w:right w:val="single" w:sz="4" w:space="0" w:color="auto"/>
            </w:tcBorders>
          </w:tcPr>
          <w:p w:rsidR="00586819" w:rsidRPr="00176056" w:rsidRDefault="008F4284" w:rsidP="00586819">
            <w:pPr>
              <w:pStyle w:val="TAL"/>
              <w:rPr>
                <w:ins w:id="210" w:author="Huawei-SL" w:date="2023-04-08T20:16:00Z"/>
              </w:rPr>
            </w:pPr>
            <w:ins w:id="211" w:author="Huawei-SL" w:date="2023-04-08T20:17:00Z">
              <w:r>
                <w:t>U</w:t>
              </w:r>
              <w:r w:rsidRPr="00494240">
                <w:t>ser plane positioning information</w:t>
              </w:r>
              <w:r>
                <w:t xml:space="preserve"> container</w:t>
              </w:r>
            </w:ins>
          </w:p>
        </w:tc>
      </w:tr>
      <w:tr w:rsidR="002A005D" w:rsidTr="007E461C">
        <w:trPr>
          <w:cantSplit/>
          <w:jc w:val="center"/>
        </w:trPr>
        <w:tc>
          <w:tcPr>
            <w:tcW w:w="284" w:type="dxa"/>
            <w:tcBorders>
              <w:top w:val="nil"/>
              <w:left w:val="single" w:sz="4" w:space="0" w:color="auto"/>
              <w:bottom w:val="nil"/>
              <w:right w:val="nil"/>
            </w:tcBorders>
          </w:tcPr>
          <w:p w:rsidR="002A005D" w:rsidRDefault="002A005D" w:rsidP="007E461C">
            <w:pPr>
              <w:pStyle w:val="TAC"/>
            </w:pPr>
            <w:r>
              <w:t>1</w:t>
            </w:r>
          </w:p>
        </w:tc>
        <w:tc>
          <w:tcPr>
            <w:tcW w:w="284" w:type="dxa"/>
            <w:tcBorders>
              <w:top w:val="nil"/>
              <w:left w:val="nil"/>
              <w:bottom w:val="nil"/>
              <w:right w:val="nil"/>
            </w:tcBorders>
          </w:tcPr>
          <w:p w:rsidR="002A005D" w:rsidRDefault="002A005D" w:rsidP="007E461C">
            <w:pPr>
              <w:pStyle w:val="TAC"/>
            </w:pPr>
            <w:r>
              <w:t>1</w:t>
            </w:r>
          </w:p>
        </w:tc>
        <w:tc>
          <w:tcPr>
            <w:tcW w:w="283" w:type="dxa"/>
            <w:tcBorders>
              <w:top w:val="nil"/>
              <w:left w:val="nil"/>
              <w:bottom w:val="nil"/>
              <w:right w:val="nil"/>
            </w:tcBorders>
          </w:tcPr>
          <w:p w:rsidR="002A005D" w:rsidRDefault="002A005D" w:rsidP="007E461C">
            <w:pPr>
              <w:pStyle w:val="TAL"/>
            </w:pPr>
            <w:r>
              <w:t>1</w:t>
            </w:r>
          </w:p>
        </w:tc>
        <w:tc>
          <w:tcPr>
            <w:tcW w:w="283" w:type="dxa"/>
            <w:tcBorders>
              <w:top w:val="nil"/>
              <w:left w:val="nil"/>
              <w:bottom w:val="nil"/>
              <w:right w:val="nil"/>
            </w:tcBorders>
          </w:tcPr>
          <w:p w:rsidR="002A005D" w:rsidRDefault="002A005D" w:rsidP="007E461C">
            <w:pPr>
              <w:pStyle w:val="TAL"/>
            </w:pPr>
            <w:r>
              <w:t>1</w:t>
            </w:r>
          </w:p>
        </w:tc>
        <w:tc>
          <w:tcPr>
            <w:tcW w:w="5953" w:type="dxa"/>
            <w:tcBorders>
              <w:top w:val="nil"/>
              <w:left w:val="nil"/>
              <w:bottom w:val="nil"/>
              <w:right w:val="single" w:sz="4" w:space="0" w:color="auto"/>
            </w:tcBorders>
          </w:tcPr>
          <w:p w:rsidR="002A005D" w:rsidRDefault="002A005D" w:rsidP="007E461C">
            <w:pPr>
              <w:pStyle w:val="TAL"/>
            </w:pPr>
            <w:r>
              <w:t>Multiple payloads</w:t>
            </w: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hideMark/>
          </w:tcPr>
          <w:p w:rsidR="002A005D" w:rsidRPr="005F7EB0" w:rsidRDefault="002A005D" w:rsidP="007E461C">
            <w:pPr>
              <w:pStyle w:val="TAL"/>
            </w:pP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tcPr>
          <w:p w:rsidR="002A005D" w:rsidRPr="005F7EB0" w:rsidRDefault="002A005D" w:rsidP="007E461C">
            <w:pPr>
              <w:pStyle w:val="TAL"/>
            </w:pPr>
            <w:r w:rsidRPr="005F7EB0">
              <w:t>All other values are reserved.</w:t>
            </w:r>
          </w:p>
        </w:tc>
      </w:tr>
      <w:tr w:rsidR="002A005D" w:rsidRPr="005F7EB0" w:rsidTr="007E461C">
        <w:trPr>
          <w:cantSplit/>
          <w:jc w:val="center"/>
        </w:trPr>
        <w:tc>
          <w:tcPr>
            <w:tcW w:w="7087" w:type="dxa"/>
            <w:gridSpan w:val="5"/>
            <w:tcBorders>
              <w:top w:val="nil"/>
              <w:left w:val="single" w:sz="4" w:space="0" w:color="auto"/>
              <w:bottom w:val="nil"/>
              <w:right w:val="single" w:sz="4" w:space="0" w:color="auto"/>
            </w:tcBorders>
          </w:tcPr>
          <w:p w:rsidR="002A005D" w:rsidRPr="005F7EB0" w:rsidRDefault="002A005D" w:rsidP="007E461C">
            <w:pPr>
              <w:pStyle w:val="TAL"/>
            </w:pPr>
          </w:p>
        </w:tc>
      </w:tr>
      <w:tr w:rsidR="002A005D" w:rsidRPr="005F7EB0" w:rsidTr="007E461C">
        <w:trPr>
          <w:cantSplit/>
          <w:jc w:val="center"/>
        </w:trPr>
        <w:tc>
          <w:tcPr>
            <w:tcW w:w="7087" w:type="dxa"/>
            <w:gridSpan w:val="5"/>
            <w:tcBorders>
              <w:top w:val="nil"/>
              <w:left w:val="single" w:sz="4" w:space="0" w:color="auto"/>
              <w:bottom w:val="single" w:sz="4" w:space="0" w:color="auto"/>
              <w:right w:val="single" w:sz="4" w:space="0" w:color="auto"/>
            </w:tcBorders>
          </w:tcPr>
          <w:p w:rsidR="002A005D" w:rsidRPr="005F7EB0" w:rsidRDefault="002A005D" w:rsidP="007E461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rsidR="002A005D" w:rsidRPr="00937726" w:rsidRDefault="002A005D" w:rsidP="002A005D">
      <w:pPr>
        <w:rPr>
          <w:rFonts w:eastAsia="Malgun Gothic"/>
          <w:lang w:val="en-US"/>
        </w:rPr>
      </w:pPr>
    </w:p>
    <w:p w:rsidR="001E41F3" w:rsidRPr="00BB3E6A"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E</w:t>
      </w:r>
      <w:r>
        <w:rPr>
          <w:rFonts w:ascii="Arial" w:hAnsi="Arial" w:hint="eastAsia"/>
          <w:noProof/>
          <w:color w:val="0000FF"/>
          <w:sz w:val="28"/>
          <w:lang w:val="fr-FR" w:eastAsia="zh-CN"/>
        </w:rPr>
        <w:t>n</w:t>
      </w:r>
      <w:r>
        <w:rPr>
          <w:rFonts w:ascii="Arial" w:hAnsi="Arial"/>
          <w:noProof/>
          <w:color w:val="0000FF"/>
          <w:sz w:val="28"/>
          <w:lang w:val="fr-FR" w:eastAsia="zh-CN"/>
        </w:rPr>
        <w:t>d of</w:t>
      </w:r>
      <w:r w:rsidRPr="00DF174F">
        <w:rPr>
          <w:rFonts w:ascii="Arial" w:hAnsi="Arial"/>
          <w:noProof/>
          <w:color w:val="0000FF"/>
          <w:sz w:val="28"/>
          <w:lang w:val="fr-FR"/>
        </w:rPr>
        <w:t xml:space="preserve"> Change * * * *</w:t>
      </w:r>
      <w:bookmarkEnd w:id="11"/>
      <w:bookmarkEnd w:id="12"/>
      <w:bookmarkEnd w:id="13"/>
      <w:bookmarkEnd w:id="14"/>
      <w:bookmarkEnd w:id="15"/>
      <w:bookmarkEnd w:id="16"/>
      <w:bookmarkEnd w:id="17"/>
      <w:bookmarkEnd w:id="18"/>
      <w:bookmarkEnd w:id="19"/>
    </w:p>
    <w:sectPr w:rsidR="001E41F3" w:rsidRPr="00BB3E6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24A9" w:rsidRDefault="00C424A9">
      <w:r>
        <w:separator/>
      </w:r>
    </w:p>
  </w:endnote>
  <w:endnote w:type="continuationSeparator" w:id="0">
    <w:p w:rsidR="00C424A9" w:rsidRDefault="00C42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24A9" w:rsidRDefault="00C424A9">
      <w:r>
        <w:separator/>
      </w:r>
    </w:p>
  </w:footnote>
  <w:footnote w:type="continuationSeparator" w:id="0">
    <w:p w:rsidR="00C424A9" w:rsidRDefault="00C42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FC"/>
    <w:rsid w:val="00012357"/>
    <w:rsid w:val="00022E4A"/>
    <w:rsid w:val="00030041"/>
    <w:rsid w:val="000A6394"/>
    <w:rsid w:val="000B7FED"/>
    <w:rsid w:val="000C038A"/>
    <w:rsid w:val="000C3374"/>
    <w:rsid w:val="000C6598"/>
    <w:rsid w:val="000D44B3"/>
    <w:rsid w:val="00123DF6"/>
    <w:rsid w:val="00133ADF"/>
    <w:rsid w:val="00137E60"/>
    <w:rsid w:val="00145D43"/>
    <w:rsid w:val="001816B2"/>
    <w:rsid w:val="00192C46"/>
    <w:rsid w:val="00196F22"/>
    <w:rsid w:val="001A08B3"/>
    <w:rsid w:val="001A7B60"/>
    <w:rsid w:val="001B52F0"/>
    <w:rsid w:val="001B7A65"/>
    <w:rsid w:val="001E41F3"/>
    <w:rsid w:val="00205E9B"/>
    <w:rsid w:val="0023417E"/>
    <w:rsid w:val="00242E04"/>
    <w:rsid w:val="00243BE1"/>
    <w:rsid w:val="0024454B"/>
    <w:rsid w:val="002558E4"/>
    <w:rsid w:val="0026004D"/>
    <w:rsid w:val="002640DD"/>
    <w:rsid w:val="00275D12"/>
    <w:rsid w:val="00284FEB"/>
    <w:rsid w:val="002850E8"/>
    <w:rsid w:val="002860C4"/>
    <w:rsid w:val="002A005D"/>
    <w:rsid w:val="002A79E0"/>
    <w:rsid w:val="002B557C"/>
    <w:rsid w:val="002B5741"/>
    <w:rsid w:val="002C2D86"/>
    <w:rsid w:val="002D6CDA"/>
    <w:rsid w:val="002E472E"/>
    <w:rsid w:val="00305409"/>
    <w:rsid w:val="00306A4B"/>
    <w:rsid w:val="00315654"/>
    <w:rsid w:val="00320939"/>
    <w:rsid w:val="0032483D"/>
    <w:rsid w:val="003269A3"/>
    <w:rsid w:val="003276FC"/>
    <w:rsid w:val="003560A6"/>
    <w:rsid w:val="003609EF"/>
    <w:rsid w:val="003612FE"/>
    <w:rsid w:val="0036231A"/>
    <w:rsid w:val="00374DD4"/>
    <w:rsid w:val="00397961"/>
    <w:rsid w:val="003B04B1"/>
    <w:rsid w:val="003B2277"/>
    <w:rsid w:val="003B5230"/>
    <w:rsid w:val="003B608B"/>
    <w:rsid w:val="003B6440"/>
    <w:rsid w:val="003D6A4C"/>
    <w:rsid w:val="003E1A36"/>
    <w:rsid w:val="00410371"/>
    <w:rsid w:val="00423034"/>
    <w:rsid w:val="004242F1"/>
    <w:rsid w:val="00435D05"/>
    <w:rsid w:val="0046454D"/>
    <w:rsid w:val="004708EC"/>
    <w:rsid w:val="00494240"/>
    <w:rsid w:val="0049442D"/>
    <w:rsid w:val="004A3A2E"/>
    <w:rsid w:val="004A52D1"/>
    <w:rsid w:val="004B75B7"/>
    <w:rsid w:val="004C3114"/>
    <w:rsid w:val="004F40E9"/>
    <w:rsid w:val="004F5856"/>
    <w:rsid w:val="0050692B"/>
    <w:rsid w:val="005141D9"/>
    <w:rsid w:val="0051580D"/>
    <w:rsid w:val="00520CA3"/>
    <w:rsid w:val="00530284"/>
    <w:rsid w:val="00547111"/>
    <w:rsid w:val="00550CD3"/>
    <w:rsid w:val="00571005"/>
    <w:rsid w:val="00586819"/>
    <w:rsid w:val="005907A2"/>
    <w:rsid w:val="00592D74"/>
    <w:rsid w:val="005A7F0B"/>
    <w:rsid w:val="005E0FBA"/>
    <w:rsid w:val="005E2C44"/>
    <w:rsid w:val="005E731B"/>
    <w:rsid w:val="00601FAD"/>
    <w:rsid w:val="00621188"/>
    <w:rsid w:val="0062144C"/>
    <w:rsid w:val="00624266"/>
    <w:rsid w:val="006252CC"/>
    <w:rsid w:val="006257ED"/>
    <w:rsid w:val="006436DD"/>
    <w:rsid w:val="00653DE4"/>
    <w:rsid w:val="00665C47"/>
    <w:rsid w:val="00695808"/>
    <w:rsid w:val="006B46FB"/>
    <w:rsid w:val="006D7EB7"/>
    <w:rsid w:val="006E21FB"/>
    <w:rsid w:val="006E7E84"/>
    <w:rsid w:val="006F7EDC"/>
    <w:rsid w:val="007143B7"/>
    <w:rsid w:val="00736F9E"/>
    <w:rsid w:val="007372FD"/>
    <w:rsid w:val="00740271"/>
    <w:rsid w:val="007555F3"/>
    <w:rsid w:val="00756AFB"/>
    <w:rsid w:val="00792342"/>
    <w:rsid w:val="007977A8"/>
    <w:rsid w:val="007A5196"/>
    <w:rsid w:val="007B512A"/>
    <w:rsid w:val="007C2097"/>
    <w:rsid w:val="007C4982"/>
    <w:rsid w:val="007D6A07"/>
    <w:rsid w:val="007E2BB6"/>
    <w:rsid w:val="007F7259"/>
    <w:rsid w:val="0080270C"/>
    <w:rsid w:val="008033C8"/>
    <w:rsid w:val="008040A8"/>
    <w:rsid w:val="008279FA"/>
    <w:rsid w:val="00842711"/>
    <w:rsid w:val="008567E0"/>
    <w:rsid w:val="008626E7"/>
    <w:rsid w:val="00870EE7"/>
    <w:rsid w:val="008863B9"/>
    <w:rsid w:val="008878BA"/>
    <w:rsid w:val="0088799F"/>
    <w:rsid w:val="0089070E"/>
    <w:rsid w:val="008A45A6"/>
    <w:rsid w:val="008B54F5"/>
    <w:rsid w:val="008D3CCC"/>
    <w:rsid w:val="008D404A"/>
    <w:rsid w:val="008F3789"/>
    <w:rsid w:val="008F3991"/>
    <w:rsid w:val="008F4284"/>
    <w:rsid w:val="008F686C"/>
    <w:rsid w:val="009109F3"/>
    <w:rsid w:val="009148DE"/>
    <w:rsid w:val="00927684"/>
    <w:rsid w:val="00931F24"/>
    <w:rsid w:val="00941E30"/>
    <w:rsid w:val="00947B69"/>
    <w:rsid w:val="00960C68"/>
    <w:rsid w:val="009738E7"/>
    <w:rsid w:val="00973D52"/>
    <w:rsid w:val="0097437F"/>
    <w:rsid w:val="009777D9"/>
    <w:rsid w:val="009817EC"/>
    <w:rsid w:val="00991B88"/>
    <w:rsid w:val="009A5753"/>
    <w:rsid w:val="009A579D"/>
    <w:rsid w:val="009B11A9"/>
    <w:rsid w:val="009B6D7B"/>
    <w:rsid w:val="009B75E1"/>
    <w:rsid w:val="009C2710"/>
    <w:rsid w:val="009D31B3"/>
    <w:rsid w:val="009E3297"/>
    <w:rsid w:val="009E5C55"/>
    <w:rsid w:val="009F1012"/>
    <w:rsid w:val="009F734F"/>
    <w:rsid w:val="00A156C8"/>
    <w:rsid w:val="00A15C62"/>
    <w:rsid w:val="00A246B6"/>
    <w:rsid w:val="00A4322A"/>
    <w:rsid w:val="00A4468E"/>
    <w:rsid w:val="00A47E70"/>
    <w:rsid w:val="00A50CF0"/>
    <w:rsid w:val="00A51017"/>
    <w:rsid w:val="00A56EB8"/>
    <w:rsid w:val="00A7671C"/>
    <w:rsid w:val="00AA2CBC"/>
    <w:rsid w:val="00AB3595"/>
    <w:rsid w:val="00AC5820"/>
    <w:rsid w:val="00AD198F"/>
    <w:rsid w:val="00AD1CD8"/>
    <w:rsid w:val="00AE451B"/>
    <w:rsid w:val="00B258BB"/>
    <w:rsid w:val="00B644EB"/>
    <w:rsid w:val="00B67B97"/>
    <w:rsid w:val="00B968C8"/>
    <w:rsid w:val="00BA3EC5"/>
    <w:rsid w:val="00BA51D9"/>
    <w:rsid w:val="00BA66D9"/>
    <w:rsid w:val="00BB3E6A"/>
    <w:rsid w:val="00BB5DFC"/>
    <w:rsid w:val="00BD279D"/>
    <w:rsid w:val="00BD2B68"/>
    <w:rsid w:val="00BD6BB8"/>
    <w:rsid w:val="00BE24ED"/>
    <w:rsid w:val="00BF364C"/>
    <w:rsid w:val="00BF775E"/>
    <w:rsid w:val="00C10B15"/>
    <w:rsid w:val="00C4214E"/>
    <w:rsid w:val="00C424A9"/>
    <w:rsid w:val="00C623F6"/>
    <w:rsid w:val="00C66BA2"/>
    <w:rsid w:val="00C870F6"/>
    <w:rsid w:val="00C95985"/>
    <w:rsid w:val="00CC4E9C"/>
    <w:rsid w:val="00CC5026"/>
    <w:rsid w:val="00CC68D0"/>
    <w:rsid w:val="00D03F9A"/>
    <w:rsid w:val="00D04049"/>
    <w:rsid w:val="00D06D51"/>
    <w:rsid w:val="00D20732"/>
    <w:rsid w:val="00D24991"/>
    <w:rsid w:val="00D50255"/>
    <w:rsid w:val="00D62F52"/>
    <w:rsid w:val="00D66520"/>
    <w:rsid w:val="00D80124"/>
    <w:rsid w:val="00D84AE9"/>
    <w:rsid w:val="00D90A33"/>
    <w:rsid w:val="00DB472E"/>
    <w:rsid w:val="00DC3088"/>
    <w:rsid w:val="00DC697C"/>
    <w:rsid w:val="00DD3D1D"/>
    <w:rsid w:val="00DE34CF"/>
    <w:rsid w:val="00DF0B79"/>
    <w:rsid w:val="00E13F3D"/>
    <w:rsid w:val="00E34898"/>
    <w:rsid w:val="00E75015"/>
    <w:rsid w:val="00E77F81"/>
    <w:rsid w:val="00E91248"/>
    <w:rsid w:val="00EA4CD1"/>
    <w:rsid w:val="00EB09B7"/>
    <w:rsid w:val="00EE5C17"/>
    <w:rsid w:val="00EE7D7C"/>
    <w:rsid w:val="00EF4770"/>
    <w:rsid w:val="00F00447"/>
    <w:rsid w:val="00F011E9"/>
    <w:rsid w:val="00F0132E"/>
    <w:rsid w:val="00F01E65"/>
    <w:rsid w:val="00F04B9D"/>
    <w:rsid w:val="00F1415B"/>
    <w:rsid w:val="00F25D98"/>
    <w:rsid w:val="00F300FB"/>
    <w:rsid w:val="00F41EA6"/>
    <w:rsid w:val="00F560E3"/>
    <w:rsid w:val="00F61657"/>
    <w:rsid w:val="00F675AB"/>
    <w:rsid w:val="00F95D93"/>
    <w:rsid w:val="00FB274F"/>
    <w:rsid w:val="00FB6386"/>
    <w:rsid w:val="00FF47C9"/>
    <w:rsid w:val="00FF68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1858D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XCar">
    <w:name w:val="EX Car"/>
    <w:link w:val="EX"/>
    <w:qFormat/>
    <w:rsid w:val="00A4468E"/>
    <w:rPr>
      <w:rFonts w:ascii="Times New Roman" w:hAnsi="Times New Roman"/>
      <w:lang w:val="en-GB" w:eastAsia="en-US"/>
    </w:rPr>
  </w:style>
  <w:style w:type="character" w:customStyle="1" w:styleId="B1Char">
    <w:name w:val="B1 Char"/>
    <w:link w:val="B1"/>
    <w:qFormat/>
    <w:locked/>
    <w:rsid w:val="00A4468E"/>
    <w:rPr>
      <w:rFonts w:ascii="Times New Roman" w:hAnsi="Times New Roman"/>
      <w:lang w:val="en-GB" w:eastAsia="en-US"/>
    </w:rPr>
  </w:style>
  <w:style w:type="character" w:customStyle="1" w:styleId="NOZchn">
    <w:name w:val="NO Zchn"/>
    <w:link w:val="NO"/>
    <w:qFormat/>
    <w:rsid w:val="00AD198F"/>
    <w:rPr>
      <w:rFonts w:ascii="Times New Roman" w:hAnsi="Times New Roman"/>
      <w:lang w:val="en-GB" w:eastAsia="en-US"/>
    </w:rPr>
  </w:style>
  <w:style w:type="character" w:customStyle="1" w:styleId="THChar">
    <w:name w:val="TH Char"/>
    <w:link w:val="TH"/>
    <w:qFormat/>
    <w:rsid w:val="00601FAD"/>
    <w:rPr>
      <w:rFonts w:ascii="Arial" w:hAnsi="Arial"/>
      <w:b/>
      <w:lang w:val="en-GB" w:eastAsia="en-US"/>
    </w:rPr>
  </w:style>
  <w:style w:type="character" w:customStyle="1" w:styleId="TFChar">
    <w:name w:val="TF Char"/>
    <w:link w:val="TF"/>
    <w:qFormat/>
    <w:locked/>
    <w:rsid w:val="00601FAD"/>
    <w:rPr>
      <w:rFonts w:ascii="Arial" w:hAnsi="Arial"/>
      <w:b/>
      <w:lang w:val="en-GB" w:eastAsia="en-US"/>
    </w:rPr>
  </w:style>
  <w:style w:type="character" w:customStyle="1" w:styleId="B2Char">
    <w:name w:val="B2 Char"/>
    <w:link w:val="B2"/>
    <w:qFormat/>
    <w:rsid w:val="00601FAD"/>
    <w:rPr>
      <w:rFonts w:ascii="Times New Roman" w:hAnsi="Times New Roman"/>
      <w:lang w:val="en-GB" w:eastAsia="en-US"/>
    </w:rPr>
  </w:style>
  <w:style w:type="character" w:customStyle="1" w:styleId="EditorsNoteChar">
    <w:name w:val="Editor's Note Char"/>
    <w:aliases w:val="EN Char,Editor's Note Char1"/>
    <w:link w:val="EditorsNote"/>
    <w:qFormat/>
    <w:rsid w:val="00BF775E"/>
    <w:rPr>
      <w:rFonts w:ascii="Times New Roman" w:hAnsi="Times New Roman"/>
      <w:color w:val="FF0000"/>
      <w:lang w:val="en-GB" w:eastAsia="en-US"/>
    </w:rPr>
  </w:style>
  <w:style w:type="character" w:customStyle="1" w:styleId="B3Car">
    <w:name w:val="B3 Car"/>
    <w:link w:val="B3"/>
    <w:rsid w:val="00BF775E"/>
    <w:rPr>
      <w:rFonts w:ascii="Times New Roman" w:hAnsi="Times New Roman"/>
      <w:lang w:val="en-GB" w:eastAsia="en-US"/>
    </w:rPr>
  </w:style>
  <w:style w:type="character" w:customStyle="1" w:styleId="TALChar">
    <w:name w:val="TAL Char"/>
    <w:link w:val="TAL"/>
    <w:qFormat/>
    <w:rsid w:val="002A005D"/>
    <w:rPr>
      <w:rFonts w:ascii="Arial" w:hAnsi="Arial"/>
      <w:sz w:val="18"/>
      <w:lang w:val="en-GB" w:eastAsia="en-US"/>
    </w:rPr>
  </w:style>
  <w:style w:type="character" w:customStyle="1" w:styleId="TACChar">
    <w:name w:val="TAC Char"/>
    <w:link w:val="TAC"/>
    <w:qFormat/>
    <w:locked/>
    <w:rsid w:val="002A005D"/>
    <w:rPr>
      <w:rFonts w:ascii="Arial" w:hAnsi="Arial"/>
      <w:sz w:val="18"/>
      <w:lang w:val="en-GB" w:eastAsia="en-US"/>
    </w:rPr>
  </w:style>
  <w:style w:type="character" w:customStyle="1" w:styleId="TAHCar">
    <w:name w:val="TAH Car"/>
    <w:link w:val="TAH"/>
    <w:qFormat/>
    <w:rsid w:val="002A005D"/>
    <w:rPr>
      <w:rFonts w:ascii="Arial" w:hAnsi="Arial"/>
      <w:b/>
      <w:sz w:val="18"/>
      <w:lang w:val="en-GB" w:eastAsia="en-US"/>
    </w:rPr>
  </w:style>
  <w:style w:type="character" w:customStyle="1" w:styleId="TANChar">
    <w:name w:val="TAN Char"/>
    <w:link w:val="TAN"/>
    <w:qFormat/>
    <w:locked/>
    <w:rsid w:val="002A00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C5EE02-4A9E-4FA0-ABE8-2C6909379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32</Pages>
  <Words>13287</Words>
  <Characters>75739</Characters>
  <Application>Microsoft Office Word</Application>
  <DocSecurity>0</DocSecurity>
  <Lines>631</Lines>
  <Paragraphs>1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8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92</cp:revision>
  <cp:lastPrinted>1900-01-01T00:00:00Z</cp:lastPrinted>
  <dcterms:created xsi:type="dcterms:W3CDTF">2020-02-03T08:32:00Z</dcterms:created>
  <dcterms:modified xsi:type="dcterms:W3CDTF">2023-04-18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hOjRy6aQqDQLRVV/H6sma7WcpefTnxMHOSq4Mw4FpSlKiw1GG0NPg+l/OsucUghMg0UfhqC
kbkzbzETsZgyGIfTMe9NAK3CDsSR9gyjOQhdn2eZpPNcjAkjeUjdfWuVUjn/Spb4DNh+t1Eb
F+k+VGeT5Stuxs6au4cx5WQmL0HSkR7b3tMxD4GEZ4VkomnJ/korFbQirvjTDf33GMWpDzVd
KZhHfu/g170g92ACHg</vt:lpwstr>
  </property>
  <property fmtid="{D5CDD505-2E9C-101B-9397-08002B2CF9AE}" pid="22" name="_2015_ms_pID_7253431">
    <vt:lpwstr>tnXbmapSb+ay3OxILh6BpGUkfroOkIFYA18DhatVwnFJHLgAzu0IET
/KYiqeEJ/QvI35lv9ONqbBJjDqJxKQWA6NpRLuvpxYHrpAqaTgPxPee2GZ0pX1Du2bjfLJ6Y
Xsa1bZ+R5zy+UiIhPwdy+jJxeAQXNXPB2X/pwwCM3RtDjLOohFrl+lsHgxYU5ywQCnB/167w
4Lny4R+E21ecJB9Cjpj3/Z+S/BAo2EuEDpk0</vt:lpwstr>
  </property>
  <property fmtid="{D5CDD505-2E9C-101B-9397-08002B2CF9AE}" pid="23" name="_2015_ms_pID_7253432">
    <vt:lpwstr>Wg==</vt:lpwstr>
  </property>
</Properties>
</file>